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073BBE" w14:textId="77777777" w:rsidR="00C10216" w:rsidRDefault="00C10216" w:rsidP="00C10216">
      <w:pPr>
        <w:pStyle w:val="1"/>
      </w:pPr>
      <w:r>
        <w:rPr>
          <w:rFonts w:hint="eastAsia"/>
        </w:rPr>
        <w:t xml:space="preserve">V 3.0 Liner </w:t>
      </w:r>
      <w:r>
        <w:rPr>
          <w:rFonts w:hint="eastAsia"/>
        </w:rPr>
        <w:t>优化版</w:t>
      </w:r>
    </w:p>
    <w:p w14:paraId="328BCC6E" w14:textId="77777777" w:rsidR="00C10216" w:rsidRDefault="00E53020" w:rsidP="00C10216">
      <w:pPr>
        <w:pStyle w:val="2"/>
        <w:spacing w:before="156"/>
      </w:pPr>
      <w:r>
        <w:rPr>
          <w:rFonts w:hint="eastAsia"/>
        </w:rPr>
        <w:t>更新说明</w:t>
      </w:r>
    </w:p>
    <w:p w14:paraId="382E5AB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2.0</w:t>
      </w:r>
      <w:r>
        <w:rPr>
          <w:rFonts w:hint="eastAsia"/>
        </w:rPr>
        <w:t>版，</w:t>
      </w:r>
      <w:r>
        <w:rPr>
          <w:rFonts w:hint="eastAsia"/>
        </w:rPr>
        <w:t>3.0</w:t>
      </w:r>
      <w:r>
        <w:rPr>
          <w:rFonts w:hint="eastAsia"/>
        </w:rPr>
        <w:t>版优化了一个问题：如何在考虑</w:t>
      </w:r>
      <w:r>
        <w:rPr>
          <w:rFonts w:hint="eastAsia"/>
        </w:rPr>
        <w:t>Liner</w:t>
      </w:r>
      <w:r>
        <w:rPr>
          <w:rFonts w:hint="eastAsia"/>
        </w:rPr>
        <w:t>单元的创建对于物理模型的影响的情况下导出</w:t>
      </w:r>
      <w:r>
        <w:rPr>
          <w:rFonts w:hint="eastAsia"/>
        </w:rPr>
        <w:t>Liner</w:t>
      </w:r>
      <w:r>
        <w:rPr>
          <w:rFonts w:hint="eastAsia"/>
        </w:rPr>
        <w:t>单元！</w:t>
      </w:r>
    </w:p>
    <w:p w14:paraId="655B3EFA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可以直接从</w:t>
      </w:r>
      <w:r>
        <w:rPr>
          <w:rFonts w:hint="eastAsia"/>
        </w:rPr>
        <w:t>Hypermesh</w:t>
      </w:r>
      <w:r>
        <w:rPr>
          <w:rFonts w:hint="eastAsia"/>
        </w:rPr>
        <w:t>中导出</w:t>
      </w:r>
      <w:r>
        <w:rPr>
          <w:rFonts w:hint="eastAsia"/>
        </w:rPr>
        <w:t>Liner</w:t>
      </w:r>
      <w:r>
        <w:rPr>
          <w:rFonts w:hint="eastAsia"/>
        </w:rPr>
        <w:t>单元的，在不考虑地下连续墙的创建过程所产生的应力位移的情况下，可以直接在已经创建好墙体的模型下进行地应力的计算，然后将位移场清零。但是如果要考虑地下连续墙施工所产生的位移，则必须先在无墙体而且土体节点耦合的情况下进行地应力计算，再将位移清零，然后再将</w:t>
      </w:r>
      <w:r>
        <w:rPr>
          <w:rFonts w:hint="eastAsia"/>
        </w:rPr>
        <w:t>Liner</w:t>
      </w:r>
      <w:r>
        <w:rPr>
          <w:rFonts w:hint="eastAsia"/>
        </w:rPr>
        <w:t>单元创建以模拟墙体施工，在这个过程中，会遇到一个问题，对于几何形态较复杂的</w:t>
      </w:r>
      <w:r>
        <w:rPr>
          <w:rFonts w:hint="eastAsia"/>
        </w:rPr>
        <w:t>Liner</w:t>
      </w:r>
      <w:r>
        <w:rPr>
          <w:rFonts w:hint="eastAsia"/>
        </w:rPr>
        <w:t>的建模，如何对</w:t>
      </w:r>
      <w:r>
        <w:rPr>
          <w:rFonts w:hint="eastAsia"/>
        </w:rPr>
        <w:t>Liner</w:t>
      </w:r>
      <w:r>
        <w:rPr>
          <w:rFonts w:hint="eastAsia"/>
        </w:rPr>
        <w:t>进行定位，又如何将无</w:t>
      </w:r>
      <w:r>
        <w:rPr>
          <w:rFonts w:hint="eastAsia"/>
        </w:rPr>
        <w:t>Liner</w:t>
      </w:r>
      <w:r>
        <w:rPr>
          <w:rFonts w:hint="eastAsia"/>
        </w:rPr>
        <w:t>区域的节点进行耦合。</w:t>
      </w:r>
    </w:p>
    <w:p w14:paraId="788BD98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</w:t>
      </w:r>
      <w:r>
        <w:rPr>
          <w:rFonts w:hint="eastAsia"/>
        </w:rPr>
        <w:t>Liner</w:t>
      </w:r>
      <w:r>
        <w:rPr>
          <w:rFonts w:hint="eastAsia"/>
        </w:rPr>
        <w:t>单元的定位问题，同时，经研究发现，在</w:t>
      </w:r>
      <w:r>
        <w:rPr>
          <w:rFonts w:hint="eastAsia"/>
        </w:rPr>
        <w:t>Flac3d</w:t>
      </w:r>
      <w:r>
        <w:rPr>
          <w:rFonts w:hint="eastAsia"/>
        </w:rPr>
        <w:t>中创建好</w:t>
      </w:r>
      <w:r>
        <w:rPr>
          <w:rFonts w:hint="eastAsia"/>
        </w:rPr>
        <w:t>Liner</w:t>
      </w:r>
      <w:r>
        <w:rPr>
          <w:rFonts w:hint="eastAsia"/>
        </w:rPr>
        <w:t>后，即使</w:t>
      </w:r>
      <w:r>
        <w:rPr>
          <w:rFonts w:hint="eastAsia"/>
        </w:rPr>
        <w:t>Liner</w:t>
      </w:r>
      <w:r>
        <w:rPr>
          <w:rFonts w:hint="eastAsia"/>
        </w:rPr>
        <w:t>单元两侧的</w:t>
      </w:r>
      <w:r>
        <w:rPr>
          <w:rFonts w:hint="eastAsia"/>
        </w:rPr>
        <w:t>Zone</w:t>
      </w:r>
      <w:r>
        <w:rPr>
          <w:rFonts w:hint="eastAsia"/>
        </w:rPr>
        <w:t>的重合节点被</w:t>
      </w:r>
      <w:r>
        <w:rPr>
          <w:rFonts w:hint="eastAsia"/>
        </w:rPr>
        <w:t>merge</w:t>
      </w:r>
      <w:r>
        <w:rPr>
          <w:rFonts w:hint="eastAsia"/>
        </w:rPr>
        <w:t>起来，此</w:t>
      </w:r>
      <w:r>
        <w:rPr>
          <w:rFonts w:hint="eastAsia"/>
        </w:rPr>
        <w:t>Liner</w:t>
      </w:r>
      <w:r>
        <w:rPr>
          <w:rFonts w:hint="eastAsia"/>
        </w:rPr>
        <w:t>依然保持与两个的</w:t>
      </w:r>
      <w:r>
        <w:rPr>
          <w:rFonts w:hint="eastAsia"/>
        </w:rPr>
        <w:t>Zone</w:t>
      </w:r>
      <w:r>
        <w:rPr>
          <w:rFonts w:hint="eastAsia"/>
        </w:rPr>
        <w:t>之前的接触关系，而且接触属性不变，这一特性使得在如下操作可以正常进行：</w:t>
      </w:r>
    </w:p>
    <w:p w14:paraId="28241E27" w14:textId="77777777" w:rsidR="00C10216" w:rsidRPr="00C10216" w:rsidRDefault="003074BE" w:rsidP="00C10216">
      <w:pPr>
        <w:pStyle w:val="ad"/>
      </w:pPr>
      <w:r>
        <w:object w:dxaOrig="7665" w:dyaOrig="4591" w14:anchorId="6E7A9B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29.5pt" o:ole="">
            <v:imagedata r:id="rId8" o:title=""/>
          </v:shape>
          <o:OLEObject Type="Embed" ProgID="Visio.Drawing.15" ShapeID="_x0000_i1025" DrawAspect="Content" ObjectID="_1541930853" r:id="rId9"/>
        </w:object>
      </w:r>
    </w:p>
    <w:p w14:paraId="3D7DD756" w14:textId="77777777" w:rsidR="00C10216" w:rsidRDefault="00C10216" w:rsidP="00C10216">
      <w:r>
        <w:rPr>
          <w:rFonts w:hint="eastAsia"/>
        </w:rPr>
        <w:t>在上面的流程中，第</w:t>
      </w:r>
      <w:r>
        <w:rPr>
          <w:rFonts w:hint="eastAsia"/>
        </w:rPr>
        <w:t>5</w:t>
      </w:r>
      <w:r>
        <w:rPr>
          <w:rFonts w:hint="eastAsia"/>
        </w:rPr>
        <w:t>步是在网格建模中最麻烦的问题，因为在分割</w:t>
      </w:r>
      <w:r>
        <w:rPr>
          <w:rFonts w:hint="eastAsia"/>
        </w:rPr>
        <w:t>Zone</w:t>
      </w:r>
      <w:r>
        <w:rPr>
          <w:rFonts w:hint="eastAsia"/>
        </w:rPr>
        <w:t>时，</w:t>
      </w:r>
      <w:r>
        <w:rPr>
          <w:rFonts w:hint="eastAsia"/>
        </w:rPr>
        <w:t xml:space="preserve">Generate Seperate Range Group groupA </w:t>
      </w:r>
      <w:r>
        <w:rPr>
          <w:rFonts w:hint="eastAsia"/>
        </w:rPr>
        <w:t>命令会将指定</w:t>
      </w:r>
      <w:r>
        <w:rPr>
          <w:rFonts w:hint="eastAsia"/>
        </w:rPr>
        <w:t>Rang</w:t>
      </w:r>
      <w:r>
        <w:rPr>
          <w:rFonts w:hint="eastAsia"/>
        </w:rPr>
        <w:t>的</w:t>
      </w:r>
      <w:r>
        <w:rPr>
          <w:rFonts w:hint="eastAsia"/>
        </w:rPr>
        <w:t>Zone</w:t>
      </w:r>
      <w:r>
        <w:rPr>
          <w:rFonts w:hint="eastAsia"/>
        </w:rPr>
        <w:t>单元的所有边界表面进行分割。在一般的模型中，</w:t>
      </w:r>
      <w:r>
        <w:rPr>
          <w:rFonts w:hint="eastAsia"/>
        </w:rPr>
        <w:t>Liner</w:t>
      </w:r>
      <w:r>
        <w:rPr>
          <w:rFonts w:hint="eastAsia"/>
        </w:rPr>
        <w:t>单元的位置比较容易定位（比如在一个柱形基坑土体区域的四周），此时，只需要用</w:t>
      </w:r>
      <w:r>
        <w:rPr>
          <w:rFonts w:hint="eastAsia"/>
        </w:rPr>
        <w:t xml:space="preserve"> Generate Merge </w:t>
      </w:r>
      <w:r>
        <w:rPr>
          <w:rFonts w:hint="eastAsia"/>
        </w:rPr>
        <w:t>指定将墙底所在平面区域进行节点耦合即可，此区域可以很方便地进行限定。但是，当</w:t>
      </w:r>
      <w:r>
        <w:rPr>
          <w:rFonts w:hint="eastAsia"/>
        </w:rPr>
        <w:t>Liner</w:t>
      </w:r>
      <w:r>
        <w:rPr>
          <w:rFonts w:hint="eastAsia"/>
        </w:rPr>
        <w:t>单元的位置比较复杂（可以自行想像极端复杂的情况）时，在将这些</w:t>
      </w:r>
      <w:r>
        <w:rPr>
          <w:rFonts w:hint="eastAsia"/>
        </w:rPr>
        <w:t>Liner</w:t>
      </w:r>
      <w:r>
        <w:rPr>
          <w:rFonts w:hint="eastAsia"/>
        </w:rPr>
        <w:t>所在的</w:t>
      </w:r>
      <w:r>
        <w:rPr>
          <w:rFonts w:hint="eastAsia"/>
        </w:rPr>
        <w:t>Zone</w:t>
      </w:r>
      <w:r>
        <w:rPr>
          <w:rFonts w:hint="eastAsia"/>
        </w:rPr>
        <w:t>进行</w:t>
      </w:r>
      <w:r>
        <w:rPr>
          <w:rFonts w:hint="eastAsia"/>
        </w:rPr>
        <w:t>seperate</w:t>
      </w:r>
      <w:r>
        <w:rPr>
          <w:rFonts w:hint="eastAsia"/>
        </w:rPr>
        <w:t>以暴露出对应的</w:t>
      </w:r>
      <w:r>
        <w:rPr>
          <w:rFonts w:hint="eastAsia"/>
        </w:rPr>
        <w:t>Surface</w:t>
      </w:r>
      <w:r>
        <w:rPr>
          <w:rFonts w:hint="eastAsia"/>
        </w:rPr>
        <w:t>之后，如何进行</w:t>
      </w:r>
      <w:r>
        <w:rPr>
          <w:rFonts w:hint="eastAsia"/>
        </w:rPr>
        <w:t>Liner</w:t>
      </w:r>
      <w:r>
        <w:rPr>
          <w:rFonts w:hint="eastAsia"/>
        </w:rPr>
        <w:t>的定位，以及如何再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重新耦合，都成了难以解决的问题。</w:t>
      </w:r>
    </w:p>
    <w:p w14:paraId="1FBAD756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第一个问题，即如何进行复杂位置的</w:t>
      </w:r>
      <w:r>
        <w:rPr>
          <w:rFonts w:hint="eastAsia"/>
        </w:rPr>
        <w:t>Liner</w:t>
      </w:r>
      <w:r>
        <w:rPr>
          <w:rFonts w:hint="eastAsia"/>
        </w:rPr>
        <w:t>单元的创建与定位，但是没有解决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上的</w:t>
      </w:r>
      <w:r>
        <w:rPr>
          <w:rFonts w:hint="eastAsia"/>
        </w:rPr>
        <w:t>gridpoint</w:t>
      </w:r>
      <w:r>
        <w:rPr>
          <w:rFonts w:hint="eastAsia"/>
        </w:rPr>
        <w:t>的重新耦合的问题，因此，</w:t>
      </w:r>
      <w:r>
        <w:rPr>
          <w:rFonts w:hint="eastAsia"/>
        </w:rPr>
        <w:t>3.0</w:t>
      </w:r>
      <w:r>
        <w:rPr>
          <w:rFonts w:hint="eastAsia"/>
        </w:rPr>
        <w:t>版对此进行了优化，并解决了此问题。其解决的基本思路为：</w:t>
      </w:r>
    </w:p>
    <w:p w14:paraId="5DE3B098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Hypermesh</w:t>
      </w:r>
      <w:r>
        <w:rPr>
          <w:rFonts w:hint="eastAsia"/>
        </w:rPr>
        <w:t>中通过</w:t>
      </w:r>
      <w:r>
        <w:rPr>
          <w:rFonts w:hint="eastAsia"/>
        </w:rPr>
        <w:t>Find Face</w:t>
      </w:r>
      <w:r>
        <w:rPr>
          <w:rFonts w:hint="eastAsia"/>
        </w:rPr>
        <w:t>，在实体单元表面创建出对应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，记住千万不要将这些壳单元强行</w:t>
      </w:r>
      <w:r>
        <w:rPr>
          <w:rFonts w:hint="eastAsia"/>
        </w:rPr>
        <w:t>Split</w:t>
      </w:r>
      <w:r>
        <w:rPr>
          <w:rFonts w:hint="eastAsia"/>
        </w:rPr>
        <w:t>为三角形单元，除非此壳单元是用来在</w:t>
      </w:r>
      <w:r>
        <w:rPr>
          <w:rFonts w:hint="eastAsia"/>
        </w:rPr>
        <w:t>Flac3D</w:t>
      </w:r>
      <w:r>
        <w:rPr>
          <w:rFonts w:hint="eastAsia"/>
        </w:rPr>
        <w:t>中模型</w:t>
      </w:r>
      <w:r>
        <w:rPr>
          <w:rFonts w:hint="eastAsia"/>
        </w:rPr>
        <w:t>Shell</w:t>
      </w:r>
      <w:r>
        <w:rPr>
          <w:rFonts w:hint="eastAsia"/>
        </w:rPr>
        <w:t>单元的；</w:t>
      </w:r>
    </w:p>
    <w:p w14:paraId="02FA9376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这些壳单元中，真正要作为</w:t>
      </w:r>
      <w:r>
        <w:rPr>
          <w:rFonts w:hint="eastAsia"/>
        </w:rPr>
        <w:t>Liner</w:t>
      </w:r>
      <w:r>
        <w:rPr>
          <w:rFonts w:hint="eastAsia"/>
        </w:rPr>
        <w:t>单元的分配到</w:t>
      </w:r>
      <w:r>
        <w:rPr>
          <w:rFonts w:hint="eastAsia"/>
        </w:rPr>
        <w:t>Liner</w:t>
      </w:r>
      <w:r>
        <w:rPr>
          <w:rFonts w:hint="eastAsia"/>
        </w:rPr>
        <w:t>特征名的</w:t>
      </w:r>
      <w:r>
        <w:rPr>
          <w:rFonts w:hint="eastAsia"/>
        </w:rPr>
        <w:t>Component</w:t>
      </w:r>
      <w:r>
        <w:rPr>
          <w:rFonts w:hint="eastAsia"/>
        </w:rPr>
        <w:t>中，而将其他的壳单元</w:t>
      </w:r>
      <w:r w:rsidR="004B1132">
        <w:rPr>
          <w:rFonts w:hint="eastAsia"/>
        </w:rPr>
        <w:t>删除</w:t>
      </w:r>
      <w:r>
        <w:rPr>
          <w:rFonts w:hint="eastAsia"/>
        </w:rPr>
        <w:t>；</w:t>
      </w:r>
    </w:p>
    <w:p w14:paraId="61F7B9FB" w14:textId="77777777" w:rsidR="004B1132" w:rsidRDefault="004B1132" w:rsidP="004B1132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要进行耦合的节点集合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 Set</w:t>
      </w:r>
      <w:r>
        <w:rPr>
          <w:rFonts w:hint="eastAsia"/>
        </w:rPr>
        <w:t>保存起来，并且确保其名称以</w:t>
      </w:r>
      <w:r>
        <w:rPr>
          <w:rFonts w:hint="eastAsia"/>
        </w:rPr>
        <w:t>LM</w:t>
      </w:r>
      <w:r>
        <w:rPr>
          <w:rFonts w:hint="eastAsia"/>
        </w:rPr>
        <w:t>开头，比如</w:t>
      </w:r>
      <w:r>
        <w:rPr>
          <w:rFonts w:hint="eastAsia"/>
        </w:rPr>
        <w:t>lm</w:t>
      </w:r>
      <w:r>
        <w:t>Bottom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M_</w:t>
      </w:r>
      <w:r>
        <w:rPr>
          <w:rFonts w:hint="eastAsia"/>
        </w:rPr>
        <w:t>Bottom</w:t>
      </w:r>
      <w:r>
        <w:rPr>
          <w:rFonts w:hint="eastAsia"/>
        </w:rPr>
        <w:t>或</w:t>
      </w:r>
      <w:r>
        <w:rPr>
          <w:rFonts w:hint="eastAsia"/>
        </w:rPr>
        <w:t>Lm</w:t>
      </w:r>
      <w:r>
        <w:t>-</w:t>
      </w:r>
      <w:r>
        <w:rPr>
          <w:rFonts w:hint="eastAsia"/>
        </w:rPr>
        <w:t>Bottom</w:t>
      </w:r>
      <w:r>
        <w:rPr>
          <w:rFonts w:hint="eastAsia"/>
        </w:rPr>
        <w:t>；</w:t>
      </w:r>
    </w:p>
    <w:p w14:paraId="77A6C127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（扩展，可以考虑通过</w:t>
      </w:r>
      <w:r>
        <w:rPr>
          <w:rFonts w:hint="eastAsia"/>
        </w:rPr>
        <w:t xml:space="preserve"> Generate Separate Face &lt;Range  Group groupA  Group groupB . . . &gt; </w:t>
      </w:r>
      <w:r>
        <w:rPr>
          <w:rFonts w:hint="eastAsia"/>
        </w:rPr>
        <w:t>来根据真实</w:t>
      </w:r>
      <w:r>
        <w:rPr>
          <w:rFonts w:hint="eastAsia"/>
        </w:rPr>
        <w:t>Liner</w:t>
      </w:r>
      <w:r>
        <w:rPr>
          <w:rFonts w:hint="eastAsia"/>
        </w:rPr>
        <w:t>所在的壳单元的位置来直接进行指定</w:t>
      </w:r>
      <w:r>
        <w:rPr>
          <w:rFonts w:hint="eastAsia"/>
        </w:rPr>
        <w:t>Face</w:t>
      </w:r>
      <w:r>
        <w:rPr>
          <w:rFonts w:hint="eastAsia"/>
        </w:rPr>
        <w:t>的分割，而不通过</w:t>
      </w:r>
      <w:r>
        <w:rPr>
          <w:rFonts w:hint="eastAsia"/>
        </w:rPr>
        <w:t xml:space="preserve"> Generate Seperate Range Group groupA </w:t>
      </w:r>
      <w:r>
        <w:rPr>
          <w:rFonts w:hint="eastAsia"/>
        </w:rPr>
        <w:t>将指定的</w:t>
      </w:r>
      <w:r>
        <w:rPr>
          <w:rFonts w:hint="eastAsia"/>
        </w:rPr>
        <w:t xml:space="preserve"> groupA</w:t>
      </w:r>
      <w:r>
        <w:rPr>
          <w:rFonts w:hint="eastAsia"/>
        </w:rPr>
        <w:t>的所有表面进行分割然后再补上不需要分割的部分。）</w:t>
      </w:r>
    </w:p>
    <w:p w14:paraId="534CE662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将</w:t>
      </w:r>
      <w:r>
        <w:rPr>
          <w:rFonts w:hint="eastAsia"/>
        </w:rPr>
        <w:t>inp</w:t>
      </w:r>
      <w:r>
        <w:rPr>
          <w:rFonts w:hint="eastAsia"/>
        </w:rPr>
        <w:t>文件进行转换时，将</w:t>
      </w:r>
      <w:r>
        <w:rPr>
          <w:rFonts w:hint="eastAsia"/>
        </w:rPr>
        <w:t>Liner</w:t>
      </w:r>
      <w:r>
        <w:rPr>
          <w:rFonts w:hint="eastAsia"/>
        </w:rPr>
        <w:t>单元分开导出到一个单独的文本中。事实上，可以将所有不同类型的结构单元都分开导出到不同的</w:t>
      </w:r>
      <w:r>
        <w:rPr>
          <w:rFonts w:hint="eastAsia"/>
        </w:rPr>
        <w:t>.dat</w:t>
      </w:r>
      <w:r>
        <w:rPr>
          <w:rFonts w:hint="eastAsia"/>
        </w:rPr>
        <w:t>文本文件中，在</w:t>
      </w:r>
      <w:r>
        <w:rPr>
          <w:rFonts w:hint="eastAsia"/>
        </w:rPr>
        <w:t>Flac3D</w:t>
      </w:r>
      <w:r>
        <w:rPr>
          <w:rFonts w:hint="eastAsia"/>
        </w:rPr>
        <w:t>中需要时，再将对应的结构通过</w:t>
      </w:r>
      <w:r>
        <w:rPr>
          <w:rFonts w:hint="eastAsia"/>
        </w:rPr>
        <w:t xml:space="preserve"> call</w:t>
      </w:r>
      <w:r>
        <w:rPr>
          <w:rFonts w:hint="eastAsia"/>
        </w:rPr>
        <w:t>命令导入到模型中；</w:t>
      </w:r>
    </w:p>
    <w:p w14:paraId="482F2920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进行模型转换时，对于</w:t>
      </w:r>
      <w:r w:rsidR="004B1132">
        <w:t>LM</w:t>
      </w:r>
      <w:r>
        <w:rPr>
          <w:rFonts w:hint="eastAsia"/>
        </w:rPr>
        <w:t>中的</w:t>
      </w:r>
      <w:r w:rsidR="004B1132">
        <w:rPr>
          <w:rFonts w:hint="eastAsia"/>
        </w:rPr>
        <w:t>节点，会根据</w:t>
      </w:r>
      <w:r>
        <w:rPr>
          <w:rFonts w:hint="eastAsia"/>
        </w:rPr>
        <w:t>节点</w:t>
      </w:r>
      <w:r w:rsidR="004B1132">
        <w:rPr>
          <w:rFonts w:hint="eastAsia"/>
        </w:rPr>
        <w:t>编号所对应</w:t>
      </w:r>
      <w:r>
        <w:rPr>
          <w:rFonts w:hint="eastAsia"/>
        </w:rPr>
        <w:t>的坐标，生成类似</w:t>
      </w:r>
      <w:r>
        <w:rPr>
          <w:rFonts w:hint="eastAsia"/>
        </w:rPr>
        <w:t xml:space="preserve"> </w:t>
      </w:r>
      <w:r w:rsidR="004B1132">
        <w:t>G</w:t>
      </w:r>
      <w:r>
        <w:rPr>
          <w:rFonts w:hint="eastAsia"/>
        </w:rPr>
        <w:t xml:space="preserve">enerate </w:t>
      </w:r>
      <w:r w:rsidR="004B1132">
        <w:t>M</w:t>
      </w:r>
      <w:r>
        <w:rPr>
          <w:rFonts w:hint="eastAsia"/>
        </w:rPr>
        <w:t xml:space="preserve">erge 0.001 Range x= (23.73, 23.78) y =( -0.01, 0.01)  z= ( 19.65, 19.67) </w:t>
      </w:r>
      <w:r>
        <w:rPr>
          <w:rFonts w:hint="eastAsia"/>
        </w:rPr>
        <w:t>的命令，以进行</w:t>
      </w:r>
      <w:r>
        <w:rPr>
          <w:rFonts w:hint="eastAsia"/>
        </w:rPr>
        <w:t>gridpoint</w:t>
      </w:r>
      <w:r>
        <w:rPr>
          <w:rFonts w:hint="eastAsia"/>
        </w:rPr>
        <w:t>的耦合；</w:t>
      </w:r>
    </w:p>
    <w:p w14:paraId="54497D33" w14:textId="77777777" w:rsidR="00C10216" w:rsidRP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创建</w:t>
      </w:r>
      <w:r>
        <w:rPr>
          <w:rFonts w:hint="eastAsia"/>
        </w:rPr>
        <w:t>Liner</w:t>
      </w:r>
      <w:r>
        <w:rPr>
          <w:rFonts w:hint="eastAsia"/>
        </w:rPr>
        <w:t>时，先将</w:t>
      </w:r>
      <w:r>
        <w:rPr>
          <w:rFonts w:hint="eastAsia"/>
        </w:rPr>
        <w:t>Liner</w:t>
      </w:r>
      <w:r>
        <w:rPr>
          <w:rFonts w:hint="eastAsia"/>
        </w:rPr>
        <w:t>所依附的</w:t>
      </w:r>
      <w:r>
        <w:rPr>
          <w:rFonts w:hint="eastAsia"/>
        </w:rPr>
        <w:t>Zone Group</w:t>
      </w:r>
      <w:r>
        <w:rPr>
          <w:rFonts w:hint="eastAsia"/>
        </w:rPr>
        <w:t>进行分割，然后通过</w:t>
      </w:r>
      <w:r>
        <w:rPr>
          <w:rFonts w:hint="eastAsia"/>
        </w:rPr>
        <w:t xml:space="preserve">call </w:t>
      </w:r>
      <w:r>
        <w:rPr>
          <w:rFonts w:hint="eastAsia"/>
        </w:rPr>
        <w:t>命令执行</w:t>
      </w:r>
      <w:r>
        <w:rPr>
          <w:rFonts w:hint="eastAsia"/>
        </w:rPr>
        <w:t>Liner</w:t>
      </w:r>
      <w:r>
        <w:rPr>
          <w:rFonts w:hint="eastAsia"/>
        </w:rPr>
        <w:t>单元的创建，最后再通过上面的</w:t>
      </w:r>
      <w:r>
        <w:rPr>
          <w:rFonts w:hint="eastAsia"/>
        </w:rPr>
        <w:t xml:space="preserve"> generate merge </w:t>
      </w:r>
      <w:r>
        <w:rPr>
          <w:rFonts w:hint="eastAsia"/>
        </w:rPr>
        <w:t>命令，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耦合，以此实现复杂形态的</w:t>
      </w:r>
      <w:r>
        <w:rPr>
          <w:rFonts w:hint="eastAsia"/>
        </w:rPr>
        <w:t>Liner</w:t>
      </w:r>
      <w:r>
        <w:rPr>
          <w:rFonts w:hint="eastAsia"/>
        </w:rPr>
        <w:t>单元的建模。</w:t>
      </w:r>
    </w:p>
    <w:p w14:paraId="2254FFCC" w14:textId="77777777" w:rsidR="00C10216" w:rsidRDefault="00C10216" w:rsidP="00C10216"/>
    <w:p w14:paraId="31E5E8A9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5C1B7409" w14:textId="664AFC0B" w:rsidR="00C10216" w:rsidRPr="005B77DF" w:rsidRDefault="00C10216" w:rsidP="00C10216">
      <w:pPr>
        <w:pStyle w:val="af0"/>
      </w:pP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C10216" w14:paraId="51FC6287" w14:textId="77777777" w:rsidTr="00AA58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243F52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2C4E46BC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00A238A3" w14:textId="77777777" w:rsidTr="00AA58AF">
        <w:tc>
          <w:tcPr>
            <w:tcW w:w="2943" w:type="dxa"/>
          </w:tcPr>
          <w:p w14:paraId="5A5CB2C7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31435F0D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2509090" w14:textId="77777777" w:rsidTr="00AA58AF">
        <w:tc>
          <w:tcPr>
            <w:tcW w:w="2943" w:type="dxa"/>
          </w:tcPr>
          <w:p w14:paraId="6A63808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647C26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09F976D5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13322935" w14:textId="77777777" w:rsidTr="00AA58AF">
        <w:tc>
          <w:tcPr>
            <w:tcW w:w="2943" w:type="dxa"/>
          </w:tcPr>
          <w:p w14:paraId="27C6AD3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BF00D1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5F399241" w14:textId="77777777" w:rsidTr="00AA58AF">
        <w:tc>
          <w:tcPr>
            <w:tcW w:w="2943" w:type="dxa"/>
          </w:tcPr>
          <w:p w14:paraId="06639C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6791C25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750564A4" w14:textId="77777777" w:rsidTr="00AA58AF">
        <w:tc>
          <w:tcPr>
            <w:tcW w:w="2943" w:type="dxa"/>
          </w:tcPr>
          <w:p w14:paraId="3EACA72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09526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5AAD2671" w14:textId="77777777" w:rsidTr="00AA58AF">
        <w:tc>
          <w:tcPr>
            <w:tcW w:w="2943" w:type="dxa"/>
          </w:tcPr>
          <w:p w14:paraId="6AF2D246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0079C5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5B77DF" w14:paraId="44BD1EAE" w14:textId="77777777" w:rsidTr="00AA58AF">
        <w:tc>
          <w:tcPr>
            <w:tcW w:w="2943" w:type="dxa"/>
          </w:tcPr>
          <w:p w14:paraId="3FA8AB59" w14:textId="77777777" w:rsidR="00C10216" w:rsidRPr="005B77DF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44C242A8" w14:textId="77777777" w:rsidR="00C10216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  <w:r w:rsidR="00AA58AF" w:rsidRPr="00AA58AF">
              <w:rPr>
                <w:rFonts w:hint="eastAsia"/>
              </w:rPr>
              <w:t>，具体详见章节“</w:t>
            </w:r>
            <w:r w:rsidR="00AA58AF" w:rsidRPr="00AA58AF">
              <w:rPr>
                <w:rFonts w:hint="eastAsia"/>
              </w:rPr>
              <w:t xml:space="preserve">Liner </w:t>
            </w:r>
            <w:r w:rsidR="00AA58AF" w:rsidRPr="00AA58AF">
              <w:rPr>
                <w:rFonts w:hint="eastAsia"/>
              </w:rPr>
              <w:t>单元的转换说明”</w:t>
            </w:r>
          </w:p>
          <w:p w14:paraId="6B841240" w14:textId="77777777" w:rsidR="00C10216" w:rsidRPr="005B77DF" w:rsidRDefault="00C10216" w:rsidP="00662A6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lastRenderedPageBreak/>
              <w:t>mm</w:t>
            </w:r>
            <w:r>
              <w:rPr>
                <w:rFonts w:hint="eastAsia"/>
              </w:rPr>
              <w:t>）。</w:t>
            </w:r>
          </w:p>
        </w:tc>
      </w:tr>
      <w:tr w:rsidR="004B1132" w:rsidRPr="005B77DF" w14:paraId="5522BF25" w14:textId="77777777" w:rsidTr="00AA58AF">
        <w:tc>
          <w:tcPr>
            <w:tcW w:w="2943" w:type="dxa"/>
          </w:tcPr>
          <w:p w14:paraId="264ED5C0" w14:textId="77777777" w:rsidR="004B1132" w:rsidRPr="005B77DF" w:rsidRDefault="004B1132" w:rsidP="00662A6F">
            <w:pPr>
              <w:ind w:firstLineChars="0" w:firstLine="0"/>
            </w:pPr>
            <w:r>
              <w:rPr>
                <w:rFonts w:hint="eastAsia"/>
              </w:rPr>
              <w:lastRenderedPageBreak/>
              <w:t>要耦合的节点</w:t>
            </w:r>
          </w:p>
        </w:tc>
        <w:tc>
          <w:tcPr>
            <w:tcW w:w="5579" w:type="dxa"/>
          </w:tcPr>
          <w:p w14:paraId="396AE6BD" w14:textId="77777777" w:rsidR="004B1132" w:rsidRPr="005B77DF" w:rsidRDefault="004B1132" w:rsidP="004B1132">
            <w:pPr>
              <w:ind w:firstLineChars="0" w:firstLine="0"/>
            </w:pPr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Node</w:t>
            </w:r>
            <w:r>
              <w:t xml:space="preserve"> </w:t>
            </w:r>
            <w:r>
              <w:rPr>
                <w:rFonts w:hint="eastAsia"/>
              </w:rPr>
              <w:t>Set</w:t>
            </w:r>
            <w:r>
              <w:rPr>
                <w:rFonts w:hint="eastAsia"/>
              </w:rPr>
              <w:t>中，其名称以</w:t>
            </w:r>
            <w:r>
              <w:rPr>
                <w:rFonts w:hint="eastAsia"/>
              </w:rPr>
              <w:t>LM</w:t>
            </w:r>
            <w:r>
              <w:rPr>
                <w:rFonts w:hint="eastAsia"/>
              </w:rPr>
              <w:t>开头。</w:t>
            </w:r>
          </w:p>
        </w:tc>
      </w:tr>
      <w:tr w:rsidR="00C10216" w14:paraId="2C572099" w14:textId="77777777" w:rsidTr="00AA58AF">
        <w:tc>
          <w:tcPr>
            <w:tcW w:w="8522" w:type="dxa"/>
            <w:gridSpan w:val="2"/>
          </w:tcPr>
          <w:p w14:paraId="310BCA2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258A4CAC" w14:textId="77777777" w:rsidR="00C10216" w:rsidRDefault="00C10216" w:rsidP="00F171DA">
      <w:pPr>
        <w:pStyle w:val="af0"/>
      </w:pPr>
      <w:r>
        <w:rPr>
          <w:rFonts w:hint="eastAsia"/>
        </w:rPr>
        <w:t>注意：</w:t>
      </w:r>
    </w:p>
    <w:p w14:paraId="45AC3A1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 w:rsidR="00E53020">
        <w:rPr>
          <w:rFonts w:hint="eastAsia"/>
        </w:rPr>
        <w:t>.i</w:t>
      </w:r>
      <w:r>
        <w:rPr>
          <w:rFonts w:hint="eastAsia"/>
        </w:rPr>
        <w:t>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7B3CD1B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6745C852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7B22DB36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03409644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5FD154B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7CAAE7A9" w14:textId="77777777"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3863BAD" w14:textId="77777777" w:rsidR="00C10216" w:rsidRDefault="00C10216" w:rsidP="00C10216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0FAC2A4D" w14:textId="77777777" w:rsidR="00C10216" w:rsidRDefault="00C10216" w:rsidP="00E53020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 w:rsidR="00E53020">
        <w:rPr>
          <w:rFonts w:hint="eastAsia"/>
        </w:rPr>
        <w:t>（通过</w:t>
      </w:r>
      <w:r w:rsidR="00E53020">
        <w:rPr>
          <w:rFonts w:hint="eastAsia"/>
        </w:rPr>
        <w:t>Tool</w:t>
      </w:r>
      <w:r w:rsidR="00E53020">
        <w:t>&gt;Set Browser</w:t>
      </w:r>
      <w:r w:rsidR="00E53020">
        <w:rPr>
          <w:rFonts w:hint="eastAsia"/>
        </w:rPr>
        <w:t>打开</w:t>
      </w:r>
      <w:r w:rsidR="00E53020">
        <w:rPr>
          <w:rFonts w:hint="eastAsia"/>
        </w:rPr>
        <w:t>Sets</w:t>
      </w:r>
      <w:r w:rsidR="00E53020">
        <w:rPr>
          <w:rFonts w:hint="eastAsia"/>
        </w:rPr>
        <w:t>面板）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5ADF8644" w14:textId="77777777" w:rsidR="00C10216" w:rsidRDefault="00C10216" w:rsidP="00C10216"/>
    <w:p w14:paraId="4C2EC4AE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393C2938" w14:textId="77777777" w:rsidR="00C10216" w:rsidRDefault="00C10216" w:rsidP="00C10216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5406134C" w14:textId="3BD9DE9B" w:rsidR="00C10216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 w:rsidR="00D1190B">
        <w:rPr>
          <w:rFonts w:hint="eastAsia"/>
        </w:rPr>
        <w:t>LG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 w:rsidR="00D1190B">
        <w:rPr>
          <w:rFonts w:hint="eastAsia"/>
        </w:rPr>
        <w:t>LG</w:t>
      </w:r>
      <w:r>
        <w:rPr>
          <w:rFonts w:hint="eastAsia"/>
        </w:rPr>
        <w:t>”、</w:t>
      </w:r>
      <w:r w:rsidR="00C95AEA">
        <w:rPr>
          <w:rFonts w:hint="eastAsia"/>
        </w:rPr>
        <w:t>“</w:t>
      </w:r>
      <w:r w:rsidR="00C95AEA">
        <w:rPr>
          <w:rFonts w:hint="eastAsia"/>
        </w:rPr>
        <w:t>lgzone</w:t>
      </w:r>
      <w:r w:rsidR="00C95AEA">
        <w:rPr>
          <w:rFonts w:hint="eastAsia"/>
        </w:rPr>
        <w:t>”、</w:t>
      </w:r>
      <w:r>
        <w:rPr>
          <w:rFonts w:hint="eastAsia"/>
        </w:rPr>
        <w:t>“</w:t>
      </w:r>
      <w:r w:rsidR="00D1190B">
        <w:rPr>
          <w:rFonts w:hint="eastAsia"/>
        </w:rPr>
        <w:t>LG</w:t>
      </w:r>
      <w:r>
        <w:rPr>
          <w:rFonts w:hint="eastAsia"/>
        </w:rPr>
        <w:t>_Zone</w:t>
      </w:r>
      <w:r>
        <w:rPr>
          <w:rFonts w:hint="eastAsia"/>
        </w:rPr>
        <w:t>”都是可以的；</w:t>
      </w:r>
    </w:p>
    <w:p w14:paraId="081F2F2B" w14:textId="77777777" w:rsidR="00C10216" w:rsidRPr="005B77DF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，更多的名称信息可以在组名后用“</w:t>
      </w:r>
      <w:r>
        <w:rPr>
          <w:rFonts w:hint="eastAsia"/>
        </w:rPr>
        <w:t>-</w:t>
      </w:r>
      <w:r>
        <w:rPr>
          <w:rFonts w:hint="eastAsia"/>
        </w:rPr>
        <w:t>”进行分隔。比如当其要附着到组</w:t>
      </w:r>
      <w:r w:rsidR="00D1190B">
        <w:rPr>
          <w:rFonts w:hint="eastAsia"/>
        </w:rPr>
        <w:t>LG</w:t>
      </w:r>
      <w:r>
        <w:rPr>
          <w:rFonts w:hint="eastAsia"/>
        </w:rPr>
        <w:t>中时，</w:t>
      </w:r>
      <w:r>
        <w:rPr>
          <w:rFonts w:hint="eastAsia"/>
        </w:rPr>
        <w:lastRenderedPageBreak/>
        <w:t>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的话，自然是会出现异常的。</w:t>
      </w:r>
    </w:p>
    <w:p w14:paraId="2F612EF5" w14:textId="77777777" w:rsidR="00C10216" w:rsidRDefault="00E16F26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36F96A6C" wp14:editId="04E471FD">
            <wp:extent cx="2162175" cy="20193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0216"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7A708A8" wp14:editId="4E9F3D5F">
            <wp:extent cx="1657350" cy="1933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33888" w14:textId="77777777" w:rsidR="00C10216" w:rsidRDefault="00C10216" w:rsidP="00C1021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19AC96D8" w14:textId="77777777" w:rsidR="00C10216" w:rsidRDefault="00C10216" w:rsidP="00C10216"/>
    <w:p w14:paraId="0D23A35B" w14:textId="77777777" w:rsidR="00C10216" w:rsidRPr="005B77DF" w:rsidRDefault="00C10216" w:rsidP="00C10216"/>
    <w:p w14:paraId="2B3E8718" w14:textId="77777777" w:rsidR="00C10216" w:rsidRDefault="00C10216" w:rsidP="00C10216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18D15D91" w14:textId="77777777" w:rsidR="00C10216" w:rsidRDefault="00C10216" w:rsidP="00C10216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32FF3FD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54115D8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时点击的节点顺序一致；</w:t>
      </w:r>
    </w:p>
    <w:p w14:paraId="2CEFA0D0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7FF91EE1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13229D58" w14:textId="77777777" w:rsidR="00C10216" w:rsidRPr="005B77DF" w:rsidRDefault="00C10216" w:rsidP="00C10216"/>
    <w:p w14:paraId="31FAF95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043C0CD9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Hypermesh</w:t>
      </w:r>
      <w:r w:rsidR="00AB553C">
        <w:t xml:space="preserve"> </w:t>
      </w:r>
      <w:r>
        <w:rPr>
          <w:rFonts w:hint="eastAsia"/>
        </w:rPr>
        <w:t>建模</w:t>
      </w:r>
      <w:r w:rsidR="00AB553C">
        <w:rPr>
          <w:rFonts w:hint="eastAsia"/>
        </w:rPr>
        <w:t>与导出</w:t>
      </w:r>
    </w:p>
    <w:p w14:paraId="0EC58194" w14:textId="77777777" w:rsidR="00E16F26" w:rsidRPr="00E16F26" w:rsidRDefault="00E53020" w:rsidP="00E16F26">
      <w:pPr>
        <w:pStyle w:val="a9"/>
        <w:numPr>
          <w:ilvl w:val="0"/>
          <w:numId w:val="39"/>
        </w:numPr>
        <w:ind w:firstLineChars="0"/>
        <w:rPr>
          <w:rStyle w:val="af8"/>
          <w:b w:val="0"/>
          <w:color w:val="auto"/>
          <w:shd w:val="clear" w:color="auto" w:fill="auto"/>
        </w:rPr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C10216">
        <w:rPr>
          <w:rStyle w:val="af8"/>
          <w:rFonts w:hint="eastAsia"/>
        </w:rPr>
        <w:t>注意整个</w:t>
      </w:r>
      <w:r w:rsidRPr="00C10216">
        <w:rPr>
          <w:rStyle w:val="af8"/>
          <w:rFonts w:hint="eastAsia"/>
        </w:rPr>
        <w:t>Hypermesh</w:t>
      </w:r>
      <w:r w:rsidRPr="00C10216">
        <w:rPr>
          <w:rStyle w:val="af8"/>
          <w:rFonts w:hint="eastAsia"/>
        </w:rPr>
        <w:t>模型中，</w:t>
      </w:r>
      <w:r w:rsidRPr="00C10216">
        <w:rPr>
          <w:rStyle w:val="af8"/>
          <w:rFonts w:hint="eastAsia"/>
        </w:rPr>
        <w:t>Liner</w:t>
      </w:r>
      <w:r w:rsidRPr="00C10216">
        <w:rPr>
          <w:rStyle w:val="af8"/>
          <w:rFonts w:hint="eastAsia"/>
        </w:rPr>
        <w:t>单元处的实体单元之间是否分隔，并无影响，因为在</w:t>
      </w:r>
      <w:r w:rsidRPr="00C10216">
        <w:rPr>
          <w:rStyle w:val="af8"/>
          <w:rFonts w:hint="eastAsia"/>
        </w:rPr>
        <w:t>Flac3D</w:t>
      </w:r>
      <w:r w:rsidRPr="00C10216">
        <w:rPr>
          <w:rStyle w:val="af8"/>
          <w:rFonts w:hint="eastAsia"/>
        </w:rPr>
        <w:t>中都要进行一次分割，所以为了减少导入时的节点数目，推荐在</w:t>
      </w:r>
      <w:r w:rsidRPr="00C10216">
        <w:rPr>
          <w:rStyle w:val="af8"/>
          <w:rFonts w:hint="eastAsia"/>
        </w:rPr>
        <w:t>Hypermesh</w:t>
      </w:r>
      <w:r w:rsidR="00E16F26">
        <w:rPr>
          <w:rStyle w:val="af8"/>
          <w:rFonts w:hint="eastAsia"/>
        </w:rPr>
        <w:t>中将包含土体与结构的整个</w:t>
      </w:r>
      <w:r w:rsidRPr="00C10216">
        <w:rPr>
          <w:rStyle w:val="af8"/>
          <w:rFonts w:hint="eastAsia"/>
        </w:rPr>
        <w:t>模型进行耦合；</w:t>
      </w:r>
    </w:p>
    <w:p w14:paraId="4A08CCB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>
        <w:rPr>
          <w:rFonts w:hint="eastAsia"/>
        </w:rPr>
        <w:t>.i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4EA1E93C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347D867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4E9BD9F2" w14:textId="09A8030C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要用来进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节点耦合命令的节点，要将其放置在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，并保证命名以</w:t>
      </w:r>
      <w:bookmarkStart w:id="0" w:name="OLE_LINK6"/>
      <w:bookmarkStart w:id="1" w:name="OLE_LINK7"/>
      <w:r>
        <w:rPr>
          <w:rFonts w:hint="eastAsia"/>
        </w:rPr>
        <w:t>LM</w:t>
      </w:r>
      <w:bookmarkEnd w:id="0"/>
      <w:bookmarkEnd w:id="1"/>
      <w:r>
        <w:rPr>
          <w:rFonts w:hint="eastAsia"/>
        </w:rPr>
        <w:t>开头</w:t>
      </w:r>
      <w:r w:rsidR="00C95AEA">
        <w:rPr>
          <w:rFonts w:hint="eastAsia"/>
        </w:rPr>
        <w:t>，比如“</w:t>
      </w:r>
      <w:r w:rsidR="00C95AEA">
        <w:rPr>
          <w:rFonts w:hint="eastAsia"/>
        </w:rPr>
        <w:t>lm</w:t>
      </w:r>
      <w:r w:rsidR="00C95AEA">
        <w:rPr>
          <w:rFonts w:hint="eastAsia"/>
        </w:rPr>
        <w:t>”、“</w:t>
      </w:r>
      <w:r w:rsidR="00C95AEA">
        <w:rPr>
          <w:rFonts w:hint="eastAsia"/>
        </w:rPr>
        <w:t>lmBottom</w:t>
      </w:r>
      <w:r w:rsidR="00C95AEA">
        <w:rPr>
          <w:rFonts w:hint="eastAsia"/>
        </w:rPr>
        <w:t>”、“</w:t>
      </w:r>
      <w:r w:rsidR="00C95AEA">
        <w:rPr>
          <w:rFonts w:hint="eastAsia"/>
        </w:rPr>
        <w:t>LM</w:t>
      </w:r>
      <w:r w:rsidR="00C95AEA">
        <w:t>-</w:t>
      </w:r>
      <w:r w:rsidR="00C95AEA">
        <w:rPr>
          <w:rFonts w:hint="eastAsia"/>
        </w:rPr>
        <w:t>bottom</w:t>
      </w:r>
      <w:r w:rsidR="00C95AEA">
        <w:rPr>
          <w:rFonts w:hint="eastAsia"/>
        </w:rPr>
        <w:t>”都是可以的</w:t>
      </w:r>
      <w:r>
        <w:rPr>
          <w:rFonts w:hint="eastAsia"/>
        </w:rPr>
        <w:t>；</w:t>
      </w:r>
    </w:p>
    <w:p w14:paraId="4C04EF88" w14:textId="77777777" w:rsidR="00AB553C" w:rsidRDefault="00AB553C" w:rsidP="00AB553C">
      <w:pPr>
        <w:pStyle w:val="ad"/>
      </w:pPr>
      <w:r>
        <w:rPr>
          <w:noProof/>
        </w:rPr>
        <w:drawing>
          <wp:inline distT="0" distB="0" distL="0" distR="0" wp14:anchorId="34F702E6" wp14:editId="03370C86">
            <wp:extent cx="2019300" cy="12477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60D58" w14:textId="5FCE71E0" w:rsidR="00AB553C" w:rsidRDefault="00AB553C" w:rsidP="00AB553C">
      <w:r>
        <w:rPr>
          <w:rFonts w:hint="eastAsia"/>
        </w:rPr>
        <w:t>注意：当节点被添加到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后，并不会在模型中创建新的节点，而只是索引了节点编号。在进行模型转换时，此类节点是在</w:t>
      </w:r>
      <w:r>
        <w:rPr>
          <w:rFonts w:hint="eastAsia"/>
        </w:rPr>
        <w:t>zones.</w:t>
      </w:r>
      <w:r>
        <w:t>inp</w:t>
      </w:r>
      <w:r>
        <w:rPr>
          <w:rFonts w:hint="eastAsia"/>
        </w:rPr>
        <w:t>中进行处理的，所以请保证在导出土体时这一部分节点是显示出来的（不是指要通过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的</w:t>
      </w:r>
      <w:r>
        <w:rPr>
          <w:rFonts w:hint="eastAsia"/>
        </w:rPr>
        <w:t>Show</w:t>
      </w:r>
      <w:r>
        <w:rPr>
          <w:rFonts w:hint="eastAsia"/>
        </w:rPr>
        <w:t>使其显示为临时节点，而是指与节点相关联的土体单元要显示出来）。</w:t>
      </w:r>
    </w:p>
    <w:p w14:paraId="0DF38F4C" w14:textId="4D38C81A" w:rsidR="007C29D3" w:rsidRDefault="007C29D3" w:rsidP="00AB553C">
      <w:pPr>
        <w:rPr>
          <w:rFonts w:hint="eastAsia"/>
        </w:rPr>
      </w:pPr>
      <w:bookmarkStart w:id="2" w:name="OLE_LINK4"/>
      <w:bookmarkStart w:id="3" w:name="OLE_LINK5"/>
      <w:r>
        <w:rPr>
          <w:rFonts w:hint="eastAsia"/>
        </w:rPr>
        <w:t>另外，测试中发现，</w:t>
      </w:r>
      <w:bookmarkStart w:id="4" w:name="OLE_LINK1"/>
      <w:bookmarkStart w:id="5" w:name="OLE_LINK2"/>
      <w:bookmarkStart w:id="6" w:name="OLE_LINK3"/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命令</w:t>
      </w:r>
      <w:bookmarkEnd w:id="4"/>
      <w:bookmarkEnd w:id="5"/>
      <w:bookmarkEnd w:id="6"/>
      <w:r>
        <w:rPr>
          <w:rFonts w:hint="eastAsia"/>
        </w:rPr>
        <w:t>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执行较慢，因此将所有的节点的耦合都转换为一条</w:t>
      </w:r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命令</w:t>
      </w:r>
      <w:r>
        <w:rPr>
          <w:rFonts w:hint="eastAsia"/>
        </w:rPr>
        <w:t>非常不可取，因此，推荐的方法是：对于容易表达的几何区域，直接通过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命令进行</w:t>
      </w:r>
      <w:r>
        <w:rPr>
          <w:rFonts w:hint="eastAsia"/>
        </w:rPr>
        <w:t>Range</w:t>
      </w:r>
      <w:r>
        <w:rPr>
          <w:rFonts w:hint="eastAsia"/>
        </w:rPr>
        <w:t>级别的节点耦合，对于复杂的几何区域，则通过本程序转换出来的命令进行节点级别的耦合。此理论也同样适用于创建</w:t>
      </w:r>
      <w:r>
        <w:rPr>
          <w:rFonts w:hint="eastAsia"/>
        </w:rPr>
        <w:t>Liner</w:t>
      </w:r>
      <w:r>
        <w:rPr>
          <w:rFonts w:hint="eastAsia"/>
        </w:rPr>
        <w:t>时是要通过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命令还是通过转换出来的命令的选择情况。</w:t>
      </w:r>
      <w:bookmarkEnd w:id="2"/>
      <w:bookmarkEnd w:id="3"/>
    </w:p>
    <w:p w14:paraId="0A1ADA1D" w14:textId="77777777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模型导出时，</w:t>
      </w:r>
      <w:r w:rsidR="00E53020">
        <w:rPr>
          <w:rFonts w:hint="eastAsia"/>
        </w:rPr>
        <w:t>先将三维土体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；再将一维与二维的结构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。注意导出时只将要导出的单元显示出来，然后选择“</w:t>
      </w:r>
      <w:r w:rsidR="00E53020">
        <w:rPr>
          <w:rFonts w:hint="eastAsia"/>
        </w:rPr>
        <w:t>Displayed</w:t>
      </w:r>
      <w:r w:rsidR="00E53020">
        <w:rPr>
          <w:rFonts w:hint="eastAsia"/>
        </w:rPr>
        <w:t>模式”；</w:t>
      </w:r>
    </w:p>
    <w:p w14:paraId="432E48CD" w14:textId="77777777" w:rsidR="00E16F26" w:rsidRDefault="00E16F26" w:rsidP="00E16F26">
      <w:pPr>
        <w:pStyle w:val="ad"/>
      </w:pPr>
      <w:r>
        <w:rPr>
          <w:noProof/>
        </w:rPr>
        <w:lastRenderedPageBreak/>
        <w:drawing>
          <wp:inline distT="0" distB="0" distL="0" distR="0" wp14:anchorId="1F64EB4C" wp14:editId="02B6BE83">
            <wp:extent cx="4114800" cy="4705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BB823" w14:textId="77777777" w:rsidR="00E16F26" w:rsidRDefault="00E16F26" w:rsidP="00E16F2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noProof/>
        </w:rPr>
        <w:t>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将</w:t>
      </w:r>
      <w:r>
        <w:rPr>
          <w:rFonts w:hint="eastAsia"/>
          <w:noProof/>
        </w:rPr>
        <w:t>Hypermesh</w:t>
      </w:r>
      <w:r>
        <w:rPr>
          <w:rFonts w:hint="eastAsia"/>
          <w:noProof/>
        </w:rPr>
        <w:t>导出到</w:t>
      </w:r>
      <w:r>
        <w:rPr>
          <w:rFonts w:hint="eastAsia"/>
          <w:noProof/>
        </w:rPr>
        <w:t xml:space="preserve"> inp </w:t>
      </w:r>
      <w:r>
        <w:rPr>
          <w:rFonts w:hint="eastAsia"/>
          <w:noProof/>
        </w:rPr>
        <w:t>文件时的选项</w:t>
      </w:r>
    </w:p>
    <w:p w14:paraId="13C4047D" w14:textId="77777777" w:rsidR="00AB553C" w:rsidRPr="00AB553C" w:rsidRDefault="00AB553C" w:rsidP="00AB553C"/>
    <w:p w14:paraId="61ECE6DB" w14:textId="77777777" w:rsidR="00AB553C" w:rsidRDefault="00AB553C" w:rsidP="00AB553C">
      <w:pPr>
        <w:pStyle w:val="3"/>
        <w:spacing w:before="156"/>
      </w:pPr>
      <w:r>
        <w:rPr>
          <w:rFonts w:hint="eastAsia"/>
        </w:rPr>
        <w:t>Hm2Flac</w:t>
      </w:r>
      <w:r>
        <w:t>3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使用说明</w:t>
      </w:r>
    </w:p>
    <w:p w14:paraId="58614948" w14:textId="77777777" w:rsidR="00AC0129" w:rsidRPr="00AC0129" w:rsidRDefault="00AC0129" w:rsidP="00AC0129"/>
    <w:p w14:paraId="27453450" w14:textId="25755F51" w:rsidR="00AB553C" w:rsidRPr="00AC0129" w:rsidRDefault="00AB553C" w:rsidP="00AC0129">
      <w:pPr>
        <w:spacing w:line="340" w:lineRule="exact"/>
        <w:ind w:firstLine="640"/>
        <w:rPr>
          <w:rFonts w:asciiTheme="majorHAnsi" w:eastAsia="黑体" w:hAnsiTheme="majorHAnsi" w:cstheme="majorHAnsi"/>
          <w:color w:val="FF0000"/>
          <w:sz w:val="32"/>
        </w:rPr>
      </w:pPr>
      <w:r w:rsidRPr="00AC0129">
        <w:rPr>
          <w:rFonts w:asciiTheme="majorHAnsi" w:eastAsia="黑体" w:hAnsiTheme="majorHAnsi" w:cstheme="majorHAnsi"/>
          <w:color w:val="FF0000"/>
          <w:sz w:val="32"/>
        </w:rPr>
        <w:t xml:space="preserve">Hm2Flac3D </w:t>
      </w:r>
      <w:r w:rsidRPr="00AC0129">
        <w:rPr>
          <w:rFonts w:asciiTheme="majorHAnsi" w:eastAsia="黑体" w:hAnsiTheme="majorHAnsi" w:cstheme="majorHAnsi"/>
          <w:color w:val="FF0000"/>
          <w:sz w:val="32"/>
        </w:rPr>
        <w:t>专注做一件事：将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Hypermesh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中的可视化信息转换并拆解为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Flac3D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代码。</w:t>
      </w:r>
    </w:p>
    <w:p w14:paraId="70FE6A40" w14:textId="77777777" w:rsidR="00FA16EE" w:rsidRDefault="00FA16EE" w:rsidP="00FA16EE">
      <w:pPr>
        <w:pStyle w:val="ad"/>
      </w:pPr>
      <w:r w:rsidRPr="00AB54D4">
        <w:rPr>
          <w:noProof/>
        </w:rPr>
        <w:lastRenderedPageBreak/>
        <w:drawing>
          <wp:inline distT="0" distB="0" distL="0" distR="0" wp14:anchorId="6B3F0478" wp14:editId="6B9B6D19">
            <wp:extent cx="4625340" cy="3997960"/>
            <wp:effectExtent l="0" t="0" r="3810" b="2540"/>
            <wp:docPr id="10" name="图片 10" descr="C:\Users\zengfy\Desktop\Hm2Fl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engfy\Desktop\Hm2Fl3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34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49CC8" w14:textId="77777777" w:rsidR="00AC0129" w:rsidRPr="00AC0129" w:rsidRDefault="00AC0129" w:rsidP="00AB553C"/>
    <w:p w14:paraId="3333FBC6" w14:textId="4E637A04" w:rsidR="00FA16EE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 w:rsidR="00AB553C">
        <w:rPr>
          <w:rFonts w:hint="eastAsia"/>
        </w:rPr>
        <w:t>程序进行模型转换，最终</w:t>
      </w:r>
      <w:r w:rsidR="00AB54D4">
        <w:rPr>
          <w:rFonts w:hint="eastAsia"/>
        </w:rPr>
        <w:t>的转换结果会全部保存在一个新的文件夹中，</w:t>
      </w:r>
      <w:r w:rsidR="00FA16EE">
        <w:rPr>
          <w:rFonts w:hint="eastAsia"/>
        </w:rPr>
        <w:t>比如“”，在此文件夹中，有一个</w:t>
      </w:r>
      <w:r w:rsidR="00FA16EE">
        <w:rPr>
          <w:rFonts w:hint="eastAsia"/>
        </w:rPr>
        <w:t>0</w:t>
      </w:r>
      <w:r w:rsidR="00FA16EE">
        <w:t>_</w:t>
      </w:r>
      <w:r w:rsidR="00FA16EE">
        <w:rPr>
          <w:rFonts w:hint="eastAsia"/>
        </w:rPr>
        <w:t>Main</w:t>
      </w:r>
      <w:r w:rsidR="00FA16EE">
        <w:t>.dat</w:t>
      </w:r>
      <w:r w:rsidR="00FA16EE">
        <w:rPr>
          <w:rFonts w:hint="eastAsia"/>
        </w:rPr>
        <w:t>文件</w:t>
      </w:r>
      <w:r w:rsidR="00770AB0">
        <w:rPr>
          <w:rFonts w:hint="eastAsia"/>
        </w:rPr>
        <w:t>，里面包含了对于每一个拆解部分的</w:t>
      </w:r>
      <w:r w:rsidR="00E7566E">
        <w:rPr>
          <w:rFonts w:hint="eastAsia"/>
        </w:rPr>
        <w:t>I</w:t>
      </w:r>
      <w:r w:rsidR="00770AB0">
        <w:rPr>
          <w:rFonts w:hint="eastAsia"/>
        </w:rPr>
        <w:t>mpGrid</w:t>
      </w:r>
      <w:r w:rsidR="00770AB0">
        <w:rPr>
          <w:rFonts w:hint="eastAsia"/>
        </w:rPr>
        <w:t>或者</w:t>
      </w:r>
      <w:r w:rsidR="00770AB0">
        <w:rPr>
          <w:rFonts w:hint="eastAsia"/>
        </w:rPr>
        <w:t>Call</w:t>
      </w:r>
      <w:r w:rsidR="00770AB0">
        <w:rPr>
          <w:rFonts w:hint="eastAsia"/>
        </w:rPr>
        <w:t>命令。</w:t>
      </w:r>
    </w:p>
    <w:p w14:paraId="6686A077" w14:textId="665133A0" w:rsidR="00AB54D4" w:rsidRPr="00AB54D4" w:rsidRDefault="00AB54D4" w:rsidP="00770AB0">
      <w:pPr>
        <w:pStyle w:val="ad"/>
      </w:pPr>
      <w:r>
        <w:rPr>
          <w:noProof/>
        </w:rPr>
        <w:drawing>
          <wp:inline distT="0" distB="0" distL="0" distR="0" wp14:anchorId="184CBF24" wp14:editId="534D794E">
            <wp:extent cx="1714500" cy="14954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28D2217" wp14:editId="48851BF6">
            <wp:extent cx="2733675" cy="18478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86899" w14:textId="77777777" w:rsidR="00E53020" w:rsidRDefault="00E53020" w:rsidP="00E53020"/>
    <w:p w14:paraId="5321A3F3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AB553C">
        <w:t xml:space="preserve"> </w:t>
      </w:r>
      <w:r>
        <w:rPr>
          <w:rFonts w:hint="eastAsia"/>
        </w:rPr>
        <w:t>建模说明</w:t>
      </w:r>
    </w:p>
    <w:p w14:paraId="4C9B908C" w14:textId="4B605ED5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整个</w:t>
      </w:r>
      <w:r>
        <w:rPr>
          <w:rFonts w:hint="eastAsia"/>
        </w:rPr>
        <w:t>Hypermesh</w:t>
      </w:r>
      <w:r>
        <w:rPr>
          <w:rFonts w:hint="eastAsia"/>
        </w:rPr>
        <w:t>模型已经转换并拆解为不同的操作步骤，</w:t>
      </w:r>
      <w:r w:rsidR="00E53020">
        <w:rPr>
          <w:rFonts w:hint="eastAsia"/>
        </w:rPr>
        <w:t>在</w:t>
      </w:r>
      <w:r w:rsidR="00E53020">
        <w:rPr>
          <w:rFonts w:hint="eastAsia"/>
        </w:rPr>
        <w:t>Flac3d</w:t>
      </w:r>
      <w:r w:rsidR="00E53020">
        <w:rPr>
          <w:rFonts w:hint="eastAsia"/>
        </w:rPr>
        <w:t>中</w:t>
      </w:r>
      <w:r>
        <w:rPr>
          <w:rFonts w:hint="eastAsia"/>
        </w:rPr>
        <w:t>建模时</w:t>
      </w:r>
      <w:r w:rsidR="00E53020">
        <w:rPr>
          <w:rFonts w:hint="eastAsia"/>
        </w:rPr>
        <w:t>，</w:t>
      </w:r>
      <w:r>
        <w:rPr>
          <w:rFonts w:hint="eastAsia"/>
        </w:rPr>
        <w:t>只要参考</w:t>
      </w:r>
      <w:r>
        <w:rPr>
          <w:rFonts w:hint="eastAsia"/>
        </w:rPr>
        <w:t>0</w:t>
      </w:r>
      <w:r>
        <w:t>_Main.dat</w:t>
      </w:r>
      <w:r>
        <w:rPr>
          <w:rFonts w:hint="eastAsia"/>
        </w:rPr>
        <w:t>文件中的语句，在需要的位置将对应的操作通过</w:t>
      </w:r>
      <w:r>
        <w:rPr>
          <w:rFonts w:hint="eastAsia"/>
        </w:rPr>
        <w:t>Call</w:t>
      </w:r>
      <w:r>
        <w:rPr>
          <w:rFonts w:hint="eastAsia"/>
        </w:rPr>
        <w:t>命令添加到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即可</w:t>
      </w:r>
      <w:r w:rsidR="00E53020">
        <w:rPr>
          <w:rFonts w:hint="eastAsia"/>
        </w:rPr>
        <w:t>；</w:t>
      </w:r>
    </w:p>
    <w:p w14:paraId="4B22FB54" w14:textId="45C4DB41" w:rsidR="006C66B5" w:rsidRDefault="006C66B5" w:rsidP="006C66B5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利用</w:t>
      </w:r>
      <w:r>
        <w:rPr>
          <w:rFonts w:hint="eastAsia"/>
        </w:rPr>
        <w:t>Call</w:t>
      </w:r>
      <w:r>
        <w:rPr>
          <w:rFonts w:hint="eastAsia"/>
        </w:rPr>
        <w:t>进行结构单元的创建之前，必须先通过“</w:t>
      </w:r>
      <w:r w:rsidRPr="006C66B5">
        <w:t>Call 2_SelNode.dat</w:t>
      </w:r>
      <w:r>
        <w:rPr>
          <w:rFonts w:hint="eastAsia"/>
        </w:rPr>
        <w:t>”将结构单元的节点创建出来，否则后面创建结构单元时显然会出错；</w:t>
      </w:r>
    </w:p>
    <w:p w14:paraId="6D07D4A8" w14:textId="3ECDCF23" w:rsidR="00C95AEA" w:rsidRDefault="00C95AEA" w:rsidP="006C66B5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对于</w:t>
      </w:r>
      <w:r>
        <w:rPr>
          <w:rFonts w:hint="eastAsia"/>
        </w:rPr>
        <w:t>Join</w:t>
      </w:r>
      <w:r>
        <w:rPr>
          <w:rFonts w:hint="eastAsia"/>
        </w:rPr>
        <w:t>的问题，对于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Pile</w:t>
      </w:r>
      <w:r>
        <w:rPr>
          <w:rFonts w:hint="eastAsia"/>
        </w:rPr>
        <w:t>单元之间的</w:t>
      </w:r>
      <w:r>
        <w:rPr>
          <w:rFonts w:hint="eastAsia"/>
        </w:rPr>
        <w:t>Join</w:t>
      </w:r>
      <w:r>
        <w:rPr>
          <w:rFonts w:hint="eastAsia"/>
        </w:rPr>
        <w:t>，如果在</w:t>
      </w:r>
      <w:r>
        <w:rPr>
          <w:rFonts w:hint="eastAsia"/>
        </w:rPr>
        <w:t>Hypermesh</w:t>
      </w:r>
      <w:r>
        <w:rPr>
          <w:rFonts w:hint="eastAsia"/>
        </w:rPr>
        <w:t>中建模时，它们的相交节点就已经耦合了，那么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就不需要也不能再用</w:t>
      </w:r>
      <w:r>
        <w:rPr>
          <w:rFonts w:hint="eastAsia"/>
        </w:rPr>
        <w:t>Join</w:t>
      </w:r>
      <w:r>
        <w:rPr>
          <w:rFonts w:hint="eastAsia"/>
        </w:rPr>
        <w:t>将二者连接起来，因为它们在相交处是共用一个节点，如果强行</w:t>
      </w:r>
      <w:r>
        <w:rPr>
          <w:rFonts w:hint="eastAsia"/>
        </w:rPr>
        <w:t>Join</w:t>
      </w:r>
      <w:r>
        <w:rPr>
          <w:rFonts w:hint="eastAsia"/>
        </w:rPr>
        <w:t>，则在</w:t>
      </w:r>
      <w:r>
        <w:rPr>
          <w:rFonts w:hint="eastAsia"/>
        </w:rPr>
        <w:t>Solve</w:t>
      </w:r>
      <w:r>
        <w:rPr>
          <w:rFonts w:hint="eastAsia"/>
        </w:rPr>
        <w:t>时会出现“</w:t>
      </w:r>
      <w:r>
        <w:rPr>
          <w:rFonts w:hint="eastAsia"/>
        </w:rPr>
        <w:t>Recursive rigid join</w:t>
      </w:r>
      <w:r>
        <w:t xml:space="preserve"> …</w:t>
      </w:r>
      <w:r>
        <w:rPr>
          <w:rFonts w:hint="eastAsia"/>
        </w:rPr>
        <w:t>”的报错；另一方面，涉及到与</w:t>
      </w:r>
      <w:r>
        <w:rPr>
          <w:rFonts w:hint="eastAsia"/>
        </w:rPr>
        <w:t>Liner</w:t>
      </w:r>
      <w:r>
        <w:rPr>
          <w:rFonts w:hint="eastAsia"/>
        </w:rPr>
        <w:t>相关的</w:t>
      </w:r>
      <w:r>
        <w:rPr>
          <w:rFonts w:hint="eastAsia"/>
        </w:rPr>
        <w:t>Join</w:t>
      </w:r>
      <w:r>
        <w:rPr>
          <w:rFonts w:hint="eastAsia"/>
        </w:rPr>
        <w:t>时，不论在</w:t>
      </w:r>
      <w:r>
        <w:rPr>
          <w:rFonts w:hint="eastAsia"/>
        </w:rPr>
        <w:t>Hypermesh</w:t>
      </w:r>
      <w:r>
        <w:rPr>
          <w:rFonts w:hint="eastAsia"/>
        </w:rPr>
        <w:t>中</w:t>
      </w:r>
      <w:r w:rsidR="006C66B5">
        <w:rPr>
          <w:rFonts w:hint="eastAsia"/>
        </w:rPr>
        <w:t>，某结构单元是否与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共节点</w:t>
      </w:r>
      <w:r>
        <w:rPr>
          <w:rFonts w:hint="eastAsia"/>
        </w:rPr>
        <w:t>，</w:t>
      </w:r>
      <w:r w:rsidR="006C66B5">
        <w:rPr>
          <w:rFonts w:hint="eastAsia"/>
        </w:rPr>
        <w:t>在</w:t>
      </w:r>
      <w:r w:rsidR="006C66B5">
        <w:rPr>
          <w:rFonts w:hint="eastAsia"/>
        </w:rPr>
        <w:t>Flac</w:t>
      </w:r>
      <w:r w:rsidR="006C66B5">
        <w:t>3</w:t>
      </w:r>
      <w:r w:rsidR="006C66B5">
        <w:rPr>
          <w:rFonts w:hint="eastAsia"/>
        </w:rPr>
        <w:t>D</w:t>
      </w:r>
      <w:r w:rsidR="006C66B5">
        <w:rPr>
          <w:rFonts w:hint="eastAsia"/>
        </w:rPr>
        <w:t>中都必须重新设置它们之间的</w:t>
      </w:r>
      <w:r w:rsidR="006C66B5">
        <w:rPr>
          <w:rFonts w:hint="eastAsia"/>
        </w:rPr>
        <w:t>Join</w:t>
      </w:r>
      <w:r w:rsidR="006C66B5">
        <w:rPr>
          <w:rFonts w:hint="eastAsia"/>
        </w:rPr>
        <w:t>，因为</w:t>
      </w:r>
      <w:r w:rsidR="006C66B5">
        <w:rPr>
          <w:rFonts w:hint="eastAsia"/>
        </w:rPr>
        <w:t>Flac</w:t>
      </w:r>
      <w:r w:rsidR="006C66B5">
        <w:t>3</w:t>
      </w:r>
      <w:r w:rsidR="006C66B5">
        <w:rPr>
          <w:rFonts w:hint="eastAsia"/>
        </w:rPr>
        <w:t>D</w:t>
      </w:r>
      <w:r w:rsidR="006C66B5">
        <w:rPr>
          <w:rFonts w:hint="eastAsia"/>
        </w:rPr>
        <w:t>中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是通过“</w:t>
      </w:r>
      <w:r w:rsidR="006C66B5" w:rsidRPr="006C66B5">
        <w:t xml:space="preserve">Sel Liner id 16 em group LGC2Wall Range </w:t>
      </w:r>
      <w:r w:rsidR="006C66B5">
        <w:t>…</w:t>
      </w:r>
      <w:r w:rsidR="006C66B5">
        <w:rPr>
          <w:rFonts w:hint="eastAsia"/>
        </w:rPr>
        <w:t>”生成的，所以生成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的节点编号已经不是</w:t>
      </w:r>
      <w:r w:rsidR="006C66B5">
        <w:rPr>
          <w:rFonts w:hint="eastAsia"/>
        </w:rPr>
        <w:t>Hypermesh</w:t>
      </w:r>
      <w:r w:rsidR="006C66B5">
        <w:rPr>
          <w:rFonts w:hint="eastAsia"/>
        </w:rPr>
        <w:t>中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的节点编号了。</w:t>
      </w:r>
    </w:p>
    <w:p w14:paraId="07051A96" w14:textId="77777777"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Enjoy it!</w:t>
      </w:r>
    </w:p>
    <w:p w14:paraId="69D9AA28" w14:textId="77777777" w:rsidR="00C10216" w:rsidRDefault="00C10216" w:rsidP="00C10216"/>
    <w:p w14:paraId="5E61AD2D" w14:textId="77777777" w:rsidR="00C10216" w:rsidRDefault="00C10216" w:rsidP="00C95AEA">
      <w:pPr>
        <w:pStyle w:val="2"/>
        <w:spacing w:before="156"/>
      </w:pPr>
      <w:bookmarkStart w:id="7" w:name="_GoBack"/>
      <w:r>
        <w:rPr>
          <w:rFonts w:hint="eastAsia"/>
        </w:rPr>
        <w:t>注意事项</w:t>
      </w:r>
    </w:p>
    <w:p w14:paraId="643D7FB9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2659B706" w14:textId="77777777" w:rsidR="00C10216" w:rsidRDefault="00C10216" w:rsidP="00C95AEA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5ACF1A59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（推理未测试）</w:t>
      </w:r>
    </w:p>
    <w:p w14:paraId="5632B8E0" w14:textId="77777777" w:rsidR="00C10216" w:rsidRPr="006D414A" w:rsidRDefault="00C10216" w:rsidP="00C95AE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为了避免</w:t>
      </w:r>
      <w:r>
        <w:rPr>
          <w:rFonts w:hint="eastAsia"/>
        </w:rPr>
        <w:t>Node</w:t>
      </w:r>
      <w:r>
        <w:rPr>
          <w:rFonts w:hint="eastAsia"/>
        </w:rPr>
        <w:t>的编号的冲突，在分配节点时会对当前模型中已经存在的</w:t>
      </w:r>
      <w:r>
        <w:rPr>
          <w:rFonts w:hint="eastAsia"/>
        </w:rPr>
        <w:t>node</w:t>
      </w:r>
      <w:r>
        <w:t>s</w:t>
      </w:r>
      <w:r>
        <w:rPr>
          <w:rFonts w:hint="eastAsia"/>
        </w:rPr>
        <w:t>集合的编号进行搜索（猜测会在内存中保存一个</w:t>
      </w:r>
      <w:r>
        <w:rPr>
          <w:rFonts w:hint="eastAsia"/>
        </w:rPr>
        <w:t>Sorted</w:t>
      </w:r>
      <w:r>
        <w:t xml:space="preserve">Set&lt;UInt64&gt; </w:t>
      </w:r>
      <w:r>
        <w:rPr>
          <w:rFonts w:hint="eastAsia"/>
        </w:rPr>
        <w:t>的集合）。</w:t>
      </w:r>
    </w:p>
    <w:p w14:paraId="72EB3C78" w14:textId="77777777" w:rsidR="00C10216" w:rsidRDefault="00C10216" w:rsidP="00C95AE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57BB24B" w14:textId="77777777" w:rsidR="00C10216" w:rsidRDefault="00C10216" w:rsidP="00C95AEA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模型中的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3573B3E6" w14:textId="77777777" w:rsidR="00C10216" w:rsidRPr="006D414A" w:rsidRDefault="00C10216" w:rsidP="00C95AEA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32C9516D" w14:textId="77777777" w:rsidR="00C10216" w:rsidRPr="006D414A" w:rsidRDefault="00C10216" w:rsidP="00C95AEA"/>
    <w:p w14:paraId="70459863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8F40D58" w14:textId="77777777" w:rsidR="00C10216" w:rsidRDefault="00C10216" w:rsidP="00C95AEA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05B0BAB8" w14:textId="77777777" w:rsidR="00C10216" w:rsidRPr="005B77DF" w:rsidRDefault="00C10216" w:rsidP="00C95AEA">
      <w:pPr>
        <w:pStyle w:val="ad"/>
      </w:pPr>
      <w:r>
        <w:rPr>
          <w:noProof/>
        </w:rPr>
        <w:drawing>
          <wp:inline distT="0" distB="0" distL="0" distR="0" wp14:anchorId="50EAC87C" wp14:editId="5A1A1829">
            <wp:extent cx="5274310" cy="410835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7DED6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lastRenderedPageBreak/>
        <w:t>单元法向</w:t>
      </w:r>
    </w:p>
    <w:p w14:paraId="2B2CA836" w14:textId="77777777" w:rsidR="00C10216" w:rsidRDefault="00C10216" w:rsidP="00C95AEA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6B3DEBBE" w14:textId="77777777" w:rsidR="00C10216" w:rsidRDefault="00C10216" w:rsidP="00C95AEA">
      <w:pPr>
        <w:pStyle w:val="3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4189C6D8" w14:textId="77777777" w:rsidR="00C10216" w:rsidRPr="005B77DF" w:rsidRDefault="00C10216" w:rsidP="00C10216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bookmarkEnd w:id="7"/>
    <w:p w14:paraId="2FB77F95" w14:textId="77777777" w:rsidR="00C10216" w:rsidRDefault="00C10216" w:rsidP="005B77DF">
      <w:pPr>
        <w:ind w:firstLineChars="0"/>
      </w:pPr>
    </w:p>
    <w:p w14:paraId="2DA64EA6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023EFC6" w14:textId="77777777" w:rsidR="005B77DF" w:rsidRDefault="005B77DF" w:rsidP="005B77DF">
      <w:pPr>
        <w:pStyle w:val="1"/>
      </w:pPr>
      <w:r>
        <w:rPr>
          <w:rFonts w:hint="eastAsia"/>
        </w:rPr>
        <w:lastRenderedPageBreak/>
        <w:t xml:space="preserve">V 2.0 Liner </w:t>
      </w:r>
      <w:r>
        <w:rPr>
          <w:rFonts w:hint="eastAsia"/>
        </w:rPr>
        <w:t>模式</w:t>
      </w:r>
    </w:p>
    <w:p w14:paraId="5DB264FB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14:paraId="1FD8DA2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1.0</w:t>
      </w:r>
      <w:r>
        <w:rPr>
          <w:rFonts w:hint="eastAsia"/>
        </w:rPr>
        <w:t>版，</w:t>
      </w:r>
      <w:r>
        <w:rPr>
          <w:rFonts w:hint="eastAsia"/>
        </w:rPr>
        <w:t>2.0</w:t>
      </w:r>
      <w:r>
        <w:rPr>
          <w:rFonts w:hint="eastAsia"/>
        </w:rPr>
        <w:t>版优化了一个问题：如何将考虑双面接触的</w:t>
      </w:r>
      <w:r>
        <w:rPr>
          <w:rFonts w:hint="eastAsia"/>
        </w:rPr>
        <w:t>Liner</w:t>
      </w:r>
      <w:r>
        <w:rPr>
          <w:rFonts w:hint="eastAsia"/>
        </w:rPr>
        <w:t>单元通过</w:t>
      </w:r>
      <w:r>
        <w:rPr>
          <w:rFonts w:hint="eastAsia"/>
        </w:rPr>
        <w:t>Hypermesh</w:t>
      </w:r>
      <w:r>
        <w:rPr>
          <w:rFonts w:hint="eastAsia"/>
        </w:rPr>
        <w:t>导入</w:t>
      </w:r>
      <w:r>
        <w:rPr>
          <w:rFonts w:hint="eastAsia"/>
        </w:rPr>
        <w:t>Flac3D</w:t>
      </w:r>
      <w:r>
        <w:rPr>
          <w:rFonts w:hint="eastAsia"/>
        </w:rPr>
        <w:t>！</w:t>
      </w:r>
    </w:p>
    <w:p w14:paraId="5D361CBA" w14:textId="77777777" w:rsidR="00877B95" w:rsidRDefault="00C10216" w:rsidP="00C10216">
      <w:r>
        <w:rPr>
          <w:rFonts w:hint="eastAsia"/>
        </w:rPr>
        <w:t>在</w:t>
      </w:r>
      <w:r>
        <w:rPr>
          <w:rFonts w:hint="eastAsia"/>
        </w:rPr>
        <w:t>1.0</w:t>
      </w:r>
      <w:r>
        <w:rPr>
          <w:rFonts w:hint="eastAsia"/>
        </w:rPr>
        <w:t>版中，可以在</w:t>
      </w:r>
      <w:r>
        <w:rPr>
          <w:rFonts w:hint="eastAsia"/>
        </w:rPr>
        <w:t>Hypermesh</w:t>
      </w:r>
      <w:r>
        <w:rPr>
          <w:rFonts w:hint="eastAsia"/>
        </w:rPr>
        <w:t>中创建</w:t>
      </w:r>
      <w:r>
        <w:rPr>
          <w:rFonts w:hint="eastAsia"/>
        </w:rPr>
        <w:t>Zone</w:t>
      </w:r>
      <w:r>
        <w:rPr>
          <w:rFonts w:hint="eastAsia"/>
        </w:rPr>
        <w:t>、</w:t>
      </w:r>
      <w:r>
        <w:rPr>
          <w:rFonts w:hint="eastAsia"/>
        </w:rPr>
        <w:t>Pile</w:t>
      </w:r>
      <w:r>
        <w:rPr>
          <w:rFonts w:hint="eastAsia"/>
        </w:rPr>
        <w:t>、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Shell</w:t>
      </w:r>
      <w:r>
        <w:rPr>
          <w:rFonts w:hint="eastAsia"/>
        </w:rPr>
        <w:t>单元，这些单元的定义都可以通过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直接读取，但是，对于</w:t>
      </w:r>
      <w:r>
        <w:rPr>
          <w:rFonts w:hint="eastAsia"/>
        </w:rPr>
        <w:t>Liner</w:t>
      </w:r>
      <w:r>
        <w:rPr>
          <w:rFonts w:hint="eastAsia"/>
        </w:rPr>
        <w:t>单元，由于通过</w:t>
      </w:r>
      <w:r>
        <w:rPr>
          <w:rFonts w:hint="eastAsia"/>
        </w:rPr>
        <w:t>LinerSel</w:t>
      </w:r>
      <w:r>
        <w:rPr>
          <w:rFonts w:hint="eastAsia"/>
        </w:rPr>
        <w:t>命令与三节点编号创建出的</w:t>
      </w:r>
      <w:r>
        <w:rPr>
          <w:rFonts w:hint="eastAsia"/>
        </w:rPr>
        <w:t>Liner</w:t>
      </w:r>
      <w:r>
        <w:rPr>
          <w:rFonts w:hint="eastAsia"/>
        </w:rPr>
        <w:t>单元只有一个面与</w:t>
      </w:r>
      <w:r>
        <w:rPr>
          <w:rFonts w:hint="eastAsia"/>
        </w:rPr>
        <w:t>Zone</w:t>
      </w:r>
      <w:r>
        <w:rPr>
          <w:rFonts w:hint="eastAsia"/>
        </w:rPr>
        <w:t>之间有接触关系，并不能满足需要。所以，在</w:t>
      </w:r>
      <w:r>
        <w:rPr>
          <w:rFonts w:hint="eastAsia"/>
        </w:rPr>
        <w:t>2.0</w:t>
      </w:r>
      <w:r>
        <w:rPr>
          <w:rFonts w:hint="eastAsia"/>
        </w:rPr>
        <w:t>版本中，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来模拟</w:t>
      </w:r>
      <w:r>
        <w:rPr>
          <w:rFonts w:hint="eastAsia"/>
        </w:rPr>
        <w:t>Liner</w:t>
      </w:r>
      <w:r>
        <w:rPr>
          <w:rFonts w:hint="eastAsia"/>
        </w:rPr>
        <w:t>单元，然后通过其节点的坐标计算出</w:t>
      </w:r>
      <w:r>
        <w:rPr>
          <w:rFonts w:hint="eastAsia"/>
        </w:rPr>
        <w:t>S3</w:t>
      </w:r>
      <w:r>
        <w:rPr>
          <w:rFonts w:hint="eastAsia"/>
        </w:rPr>
        <w:t>或</w:t>
      </w:r>
      <w:r>
        <w:rPr>
          <w:rFonts w:hint="eastAsia"/>
        </w:rPr>
        <w:t>S4</w:t>
      </w:r>
      <w:r>
        <w:rPr>
          <w:rFonts w:hint="eastAsia"/>
        </w:rPr>
        <w:t>的形心位置，最后，在</w:t>
      </w:r>
      <w:r>
        <w:rPr>
          <w:rFonts w:hint="eastAsia"/>
        </w:rPr>
        <w:t>Flac3D</w:t>
      </w:r>
      <w:r>
        <w:rPr>
          <w:rFonts w:hint="eastAsia"/>
        </w:rPr>
        <w:t>中通过“</w:t>
      </w:r>
      <w:r>
        <w:rPr>
          <w:rFonts w:hint="eastAsia"/>
        </w:rPr>
        <w:t>Sel Liner id 1 em Group ex1 Range x= (23.73, 23.78) y =( -0.01, 0.01)  z= ( 19.65, 19.67)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的方式实现了</w:t>
      </w:r>
      <w:r>
        <w:rPr>
          <w:rFonts w:hint="eastAsia"/>
        </w:rPr>
        <w:t>Liner</w:t>
      </w:r>
      <w:r>
        <w:rPr>
          <w:rFonts w:hint="eastAsia"/>
        </w:rPr>
        <w:t>单元的</w:t>
      </w:r>
      <w:r>
        <w:rPr>
          <w:rFonts w:hint="eastAsia"/>
        </w:rPr>
        <w:t>Hypermesh</w:t>
      </w:r>
      <w:r>
        <w:rPr>
          <w:rFonts w:hint="eastAsia"/>
        </w:rPr>
        <w:t>可视化模拟。</w:t>
      </w:r>
    </w:p>
    <w:p w14:paraId="7FF8F07F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0C2F2BAE" w14:textId="77777777" w:rsidR="005B77DF" w:rsidRPr="005B77DF" w:rsidRDefault="005B77DF" w:rsidP="005B77DF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5B77DF" w14:paraId="29FE2ED1" w14:textId="77777777" w:rsidTr="005B77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08AB6949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32F2DC6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5B77DF" w14:paraId="2382E474" w14:textId="77777777" w:rsidTr="005B77DF">
        <w:tc>
          <w:tcPr>
            <w:tcW w:w="2943" w:type="dxa"/>
          </w:tcPr>
          <w:p w14:paraId="1756C1C6" w14:textId="77777777" w:rsidR="005B77DF" w:rsidRDefault="005B77DF" w:rsidP="003C06D0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76548518" w14:textId="77777777" w:rsidR="005B77DF" w:rsidRPr="00877B95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14:paraId="40943295" w14:textId="77777777" w:rsidTr="005B77DF">
        <w:tc>
          <w:tcPr>
            <w:tcW w:w="2943" w:type="dxa"/>
          </w:tcPr>
          <w:p w14:paraId="6F82FDFF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F5700E6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17CA2257" w14:textId="77777777" w:rsidR="005B77DF" w:rsidRDefault="005B77DF" w:rsidP="003C06D0">
            <w:pPr>
              <w:ind w:firstLineChars="0" w:firstLine="0"/>
            </w:pPr>
          </w:p>
        </w:tc>
      </w:tr>
      <w:tr w:rsidR="005B77DF" w14:paraId="07D0116E" w14:textId="77777777" w:rsidTr="005B77DF">
        <w:tc>
          <w:tcPr>
            <w:tcW w:w="2943" w:type="dxa"/>
          </w:tcPr>
          <w:p w14:paraId="106542D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17C1FB3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5B77DF" w14:paraId="79B2D1FB" w14:textId="77777777" w:rsidTr="005B77DF">
        <w:tc>
          <w:tcPr>
            <w:tcW w:w="2943" w:type="dxa"/>
          </w:tcPr>
          <w:p w14:paraId="54395A43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748AA1C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5B77DF" w14:paraId="06E61448" w14:textId="77777777" w:rsidTr="005B77DF">
        <w:tc>
          <w:tcPr>
            <w:tcW w:w="2943" w:type="dxa"/>
          </w:tcPr>
          <w:p w14:paraId="5C2E73E8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7D217082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5B77DF" w14:paraId="1FB409E1" w14:textId="77777777" w:rsidTr="005B77DF">
        <w:tc>
          <w:tcPr>
            <w:tcW w:w="2943" w:type="dxa"/>
          </w:tcPr>
          <w:p w14:paraId="43A4B4BF" w14:textId="77777777" w:rsidR="005B77DF" w:rsidRPr="00877B95" w:rsidRDefault="005B77DF" w:rsidP="003C06D0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20B6CBC5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RPr="005B77DF" w14:paraId="23767680" w14:textId="77777777" w:rsidTr="005B77DF">
        <w:tc>
          <w:tcPr>
            <w:tcW w:w="2943" w:type="dxa"/>
          </w:tcPr>
          <w:p w14:paraId="58EBB0E3" w14:textId="77777777" w:rsidR="005B77DF" w:rsidRP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64EDDE7D" w14:textId="77777777" w:rsid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</w:p>
          <w:p w14:paraId="147D3C14" w14:textId="77777777" w:rsidR="005B77DF" w:rsidRPr="005B77DF" w:rsidRDefault="005B77DF" w:rsidP="005B77D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5B77DF" w14:paraId="0CF0D616" w14:textId="77777777" w:rsidTr="003C06D0">
        <w:tc>
          <w:tcPr>
            <w:tcW w:w="8522" w:type="dxa"/>
            <w:gridSpan w:val="2"/>
          </w:tcPr>
          <w:p w14:paraId="12ACDEE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0E51AF03" w14:textId="77777777" w:rsidR="005B77DF" w:rsidRDefault="005B77DF" w:rsidP="005B77DF"/>
    <w:p w14:paraId="6EB3AF39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7E561331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lastRenderedPageBreak/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472B37CF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6008E786" w14:textId="77777777" w:rsidR="005B77DF" w:rsidRDefault="005B77DF" w:rsidP="005B77DF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50A6EC06" w14:textId="77777777" w:rsidR="005B77DF" w:rsidRDefault="005B77DF" w:rsidP="005B77DF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2EB9950C" w14:textId="77777777" w:rsidR="005B77DF" w:rsidRDefault="005B77DF" w:rsidP="005B77DF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2097B24C" w14:textId="77777777" w:rsidR="005B77DF" w:rsidRDefault="005B77DF" w:rsidP="005B77DF"/>
    <w:p w14:paraId="769FC54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6A60336B" w14:textId="77777777" w:rsidR="005B77DF" w:rsidRDefault="005B77DF" w:rsidP="005B77DF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07A18F2E" w14:textId="77777777" w:rsid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>
        <w:rPr>
          <w:rFonts w:hint="eastAsia"/>
        </w:rPr>
        <w:t>GLiner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>
        <w:rPr>
          <w:rFonts w:hint="eastAsia"/>
        </w:rPr>
        <w:t>GLiner</w:t>
      </w:r>
      <w:r>
        <w:rPr>
          <w:rFonts w:hint="eastAsia"/>
        </w:rPr>
        <w:t>”、“</w:t>
      </w:r>
      <w:r>
        <w:rPr>
          <w:rFonts w:hint="eastAsia"/>
        </w:rPr>
        <w:t>GLiner_Zone</w:t>
      </w:r>
      <w:r>
        <w:rPr>
          <w:rFonts w:hint="eastAsia"/>
        </w:rPr>
        <w:t>”都是可以的；</w:t>
      </w:r>
    </w:p>
    <w:p w14:paraId="5BFE7C20" w14:textId="77777777" w:rsidR="005B77DF" w:rsidRP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</w:t>
      </w:r>
      <w:r w:rsidR="000E5840">
        <w:rPr>
          <w:rFonts w:hint="eastAsia"/>
        </w:rPr>
        <w:t>，更多的名称信息可以在组名后用“</w:t>
      </w:r>
      <w:r w:rsidR="000E5840">
        <w:rPr>
          <w:rFonts w:hint="eastAsia"/>
        </w:rPr>
        <w:t>-</w:t>
      </w:r>
      <w:r w:rsidR="000E5840">
        <w:rPr>
          <w:rFonts w:hint="eastAsia"/>
        </w:rPr>
        <w:t>”进行分隔</w:t>
      </w:r>
      <w:r>
        <w:rPr>
          <w:rFonts w:hint="eastAsia"/>
        </w:rPr>
        <w:t>。比如当其要附着到组</w:t>
      </w:r>
      <w:r>
        <w:rPr>
          <w:rFonts w:hint="eastAsia"/>
        </w:rPr>
        <w:t>GLiner</w:t>
      </w:r>
      <w:r>
        <w:rPr>
          <w:rFonts w:hint="eastAsia"/>
        </w:rPr>
        <w:t>中时，“</w:t>
      </w:r>
      <w:r>
        <w:rPr>
          <w:rFonts w:hint="eastAsia"/>
        </w:rPr>
        <w:t>Liner-GLiner</w:t>
      </w:r>
      <w:r w:rsidR="000E5840"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GLiner-Left</w:t>
      </w:r>
      <w:r>
        <w:rPr>
          <w:rFonts w:hint="eastAsia"/>
        </w:rPr>
        <w:t>”都是可以的，但是“</w:t>
      </w:r>
      <w:r>
        <w:rPr>
          <w:rFonts w:hint="eastAsia"/>
        </w:rPr>
        <w:t>Liner-GLiner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>
        <w:rPr>
          <w:rFonts w:hint="eastAsia"/>
        </w:rPr>
        <w:t>GLiner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>
        <w:rPr>
          <w:rFonts w:hint="eastAsia"/>
        </w:rPr>
        <w:t>GLinerLeft</w:t>
      </w:r>
      <w:r>
        <w:rPr>
          <w:rFonts w:hint="eastAsia"/>
        </w:rPr>
        <w:t>”的话，自然是会出现异常的。</w:t>
      </w:r>
    </w:p>
    <w:p w14:paraId="4CECBC1A" w14:textId="77777777" w:rsidR="005B77DF" w:rsidRDefault="005B77DF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43D7D5DF" wp14:editId="4A349AB0">
            <wp:extent cx="2152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723A5F" wp14:editId="0B16E2AC">
            <wp:extent cx="2619375" cy="1600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9218A" w14:textId="77777777" w:rsidR="005B77DF" w:rsidRDefault="005B77DF" w:rsidP="005B77DF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60887AC8" w14:textId="77777777" w:rsidR="005B77DF" w:rsidRDefault="005B77DF" w:rsidP="005B77DF"/>
    <w:p w14:paraId="6EDB27B7" w14:textId="77777777" w:rsidR="005B77DF" w:rsidRPr="005B77DF" w:rsidRDefault="005B77DF" w:rsidP="005B77DF"/>
    <w:p w14:paraId="688F883F" w14:textId="77777777" w:rsidR="005B77DF" w:rsidRDefault="005B77DF" w:rsidP="005B77DF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656AC0F6" w14:textId="77777777" w:rsidR="005B77DF" w:rsidRDefault="005B77DF" w:rsidP="005B77DF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4B7982AB" w14:textId="77777777" w:rsidR="005B77DF" w:rsidRDefault="005B77DF" w:rsidP="005B77DF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F96CA24" w14:textId="77777777" w:rsidR="005B77DF" w:rsidRDefault="005B77DF" w:rsidP="005B77DF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</w:t>
      </w:r>
      <w:r>
        <w:rPr>
          <w:rFonts w:hint="eastAsia"/>
        </w:rPr>
        <w:lastRenderedPageBreak/>
        <w:t>时点击的节点顺序一致；</w:t>
      </w:r>
    </w:p>
    <w:p w14:paraId="26D58FC3" w14:textId="77777777" w:rsidR="005B77DF" w:rsidRDefault="005B77DF" w:rsidP="005B77DF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69F8E6A8" w14:textId="77777777" w:rsidR="005B77DF" w:rsidRDefault="005B77DF" w:rsidP="005B77DF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0CB5AB6D" w14:textId="77777777" w:rsidR="005B77DF" w:rsidRPr="005B77DF" w:rsidRDefault="005B77DF" w:rsidP="005B77DF"/>
    <w:p w14:paraId="307E39C2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>使用说明</w:t>
      </w:r>
    </w:p>
    <w:p w14:paraId="757A940D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使用流程</w:t>
      </w:r>
    </w:p>
    <w:p w14:paraId="7A8EA8FC" w14:textId="77777777" w:rsidR="005B77DF" w:rsidRPr="005B77DF" w:rsidRDefault="005B77DF" w:rsidP="005B77DF"/>
    <w:p w14:paraId="4DF5CBE6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5B77DF">
        <w:rPr>
          <w:rStyle w:val="af8"/>
          <w:rFonts w:hint="eastAsia"/>
        </w:rPr>
        <w:t>注意在有地下连续墙的位置，一定要将墙体左右的</w:t>
      </w:r>
      <w:r w:rsidRPr="005B77DF">
        <w:rPr>
          <w:rStyle w:val="af8"/>
          <w:rFonts w:hint="eastAsia"/>
        </w:rPr>
        <w:t>Zone</w:t>
      </w:r>
      <w:r w:rsidRPr="005B77DF">
        <w:rPr>
          <w:rStyle w:val="af8"/>
          <w:rFonts w:hint="eastAsia"/>
        </w:rPr>
        <w:t>单元用</w:t>
      </w:r>
      <w:r w:rsidRPr="005B77DF">
        <w:rPr>
          <w:rStyle w:val="af8"/>
          <w:rFonts w:hint="eastAsia"/>
        </w:rPr>
        <w:t>Hypermesh</w:t>
      </w:r>
      <w:r w:rsidRPr="005B77DF">
        <w:rPr>
          <w:rStyle w:val="af8"/>
          <w:rFonts w:hint="eastAsia"/>
        </w:rPr>
        <w:t>中</w:t>
      </w:r>
      <w:r w:rsidRPr="005B77DF">
        <w:rPr>
          <w:rStyle w:val="af8"/>
          <w:rFonts w:hint="eastAsia"/>
        </w:rPr>
        <w:t>Detach</w:t>
      </w:r>
      <w:r w:rsidRPr="005B77DF">
        <w:rPr>
          <w:rStyle w:val="af8"/>
          <w:rFonts w:hint="eastAsia"/>
        </w:rPr>
        <w:t>分隔开来</w:t>
      </w:r>
      <w:r>
        <w:rPr>
          <w:rFonts w:hint="eastAsia"/>
        </w:rPr>
        <w:t>；</w:t>
      </w:r>
    </w:p>
    <w:p w14:paraId="699C163C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10AF87B5" wp14:editId="38F5D70A">
            <wp:extent cx="1876425" cy="276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14:paraId="240DFA47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</w:t>
      </w:r>
      <w:r w:rsidR="00301F16">
        <w:rPr>
          <w:rFonts w:hint="eastAsia"/>
        </w:rPr>
        <w:t>，生成的文本文件会保存在与对应的</w:t>
      </w:r>
      <w:r w:rsidR="00301F16">
        <w:rPr>
          <w:rFonts w:hint="eastAsia"/>
        </w:rPr>
        <w:t>inp</w:t>
      </w:r>
      <w:r w:rsidR="00301F16">
        <w:rPr>
          <w:rFonts w:hint="eastAsia"/>
        </w:rPr>
        <w:t>文件相同的文件夹内</w:t>
      </w:r>
      <w:r>
        <w:rPr>
          <w:rFonts w:hint="eastAsia"/>
        </w:rPr>
        <w:t>。</w:t>
      </w:r>
    </w:p>
    <w:p w14:paraId="474740A5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1387E564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F77F2EF" w14:textId="77777777" w:rsidR="005B77DF" w:rsidRDefault="005B77DF" w:rsidP="005B77DF"/>
    <w:p w14:paraId="17AFB13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注意事项</w:t>
      </w:r>
    </w:p>
    <w:p w14:paraId="4A2E3E2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6B1360B1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6171502C" w14:textId="77777777" w:rsidR="006D414A" w:rsidRDefault="006D414A" w:rsidP="006D414A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</w:t>
      </w:r>
      <w:r w:rsidR="00F11364">
        <w:rPr>
          <w:rFonts w:hint="eastAsia"/>
        </w:rPr>
        <w:t>（推理未测试）</w:t>
      </w:r>
    </w:p>
    <w:p w14:paraId="531D9B26" w14:textId="77777777" w:rsidR="006D414A" w:rsidRPr="006D414A" w:rsidRDefault="006D414A" w:rsidP="006D414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</w:t>
      </w:r>
      <w:r w:rsidR="00F11364">
        <w:rPr>
          <w:rFonts w:hint="eastAsia"/>
        </w:rPr>
        <w:t>为了避免</w:t>
      </w:r>
      <w:r w:rsidR="00F11364">
        <w:rPr>
          <w:rFonts w:hint="eastAsia"/>
        </w:rPr>
        <w:t>Node</w:t>
      </w:r>
      <w:r w:rsidR="00F11364">
        <w:rPr>
          <w:rFonts w:hint="eastAsia"/>
        </w:rPr>
        <w:t>的编号的冲突，在分配节点时会对当前模型中已经存在的</w:t>
      </w:r>
      <w:r w:rsidR="00F11364">
        <w:rPr>
          <w:rFonts w:hint="eastAsia"/>
        </w:rPr>
        <w:t>node</w:t>
      </w:r>
      <w:r w:rsidR="00F11364">
        <w:t>s</w:t>
      </w:r>
      <w:r w:rsidR="00F11364">
        <w:rPr>
          <w:rFonts w:hint="eastAsia"/>
        </w:rPr>
        <w:t>集合的编号进行搜索（猜测会在内存中保存一个</w:t>
      </w:r>
      <w:r w:rsidR="00F11364">
        <w:rPr>
          <w:rFonts w:hint="eastAsia"/>
        </w:rPr>
        <w:t>Sorted</w:t>
      </w:r>
      <w:r w:rsidR="00F11364">
        <w:t xml:space="preserve">Set&lt;UInt64&gt; </w:t>
      </w:r>
      <w:r w:rsidR="00F11364">
        <w:rPr>
          <w:rFonts w:hint="eastAsia"/>
        </w:rPr>
        <w:t>的集合）。</w:t>
      </w:r>
    </w:p>
    <w:p w14:paraId="31D5E19D" w14:textId="77777777" w:rsidR="006D414A" w:rsidRDefault="006D414A" w:rsidP="006D414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753D1195" w14:textId="77777777" w:rsidR="006D414A" w:rsidRDefault="00F11364" w:rsidP="006D414A">
      <w:r>
        <w:rPr>
          <w:rFonts w:hint="eastAsia"/>
        </w:rPr>
        <w:lastRenderedPageBreak/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6D414A">
        <w:rPr>
          <w:rFonts w:hint="eastAsia"/>
        </w:rPr>
        <w:t>模型中的</w:t>
      </w:r>
      <w:r>
        <w:rPr>
          <w:rFonts w:hint="eastAsia"/>
        </w:rPr>
        <w:t>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42D88142" w14:textId="77777777" w:rsidR="006D414A" w:rsidRPr="006D414A" w:rsidRDefault="006D414A" w:rsidP="00F11364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 w:rsidR="00F11364">
        <w:rPr>
          <w:rFonts w:hint="eastAsia"/>
        </w:rPr>
        <w:t>Hypermesh</w:t>
      </w:r>
      <w:r w:rsidR="00F11364"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06E38BD5" w14:textId="77777777" w:rsidR="006D414A" w:rsidRPr="006D414A" w:rsidRDefault="006D414A" w:rsidP="006D414A"/>
    <w:p w14:paraId="62782F76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7C1ADD7" w14:textId="77777777" w:rsidR="005B77DF" w:rsidRDefault="005B77DF" w:rsidP="005B77DF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1C36E122" w14:textId="77777777" w:rsidR="005B77DF" w:rsidRPr="005B77DF" w:rsidRDefault="005B77DF" w:rsidP="005B77DF">
      <w:pPr>
        <w:pStyle w:val="ad"/>
      </w:pPr>
      <w:r>
        <w:rPr>
          <w:noProof/>
        </w:rPr>
        <w:drawing>
          <wp:inline distT="0" distB="0" distL="0" distR="0" wp14:anchorId="67E84FDF" wp14:editId="564D0EED">
            <wp:extent cx="5274310" cy="410835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7888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单元法向</w:t>
      </w:r>
    </w:p>
    <w:p w14:paraId="1EED7F35" w14:textId="77777777" w:rsidR="005B77DF" w:rsidRDefault="005B77DF" w:rsidP="005B77DF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1835D7C5" w14:textId="77777777" w:rsidR="005B77DF" w:rsidRDefault="005B77DF" w:rsidP="005B77DF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64A35550" w14:textId="77777777" w:rsidR="005B77DF" w:rsidRDefault="005B77DF" w:rsidP="005B77DF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690CD978" w14:textId="77777777" w:rsidR="00C10216" w:rsidRDefault="00C10216" w:rsidP="005B77DF"/>
    <w:p w14:paraId="2CFFB0A7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828CB43" w14:textId="77777777" w:rsidR="00C10216" w:rsidRDefault="00C10216" w:rsidP="00C10216">
      <w:pPr>
        <w:pStyle w:val="1"/>
      </w:pPr>
      <w:r>
        <w:rPr>
          <w:rFonts w:hint="eastAsia"/>
        </w:rPr>
        <w:lastRenderedPageBreak/>
        <w:t xml:space="preserve">V 1.0 </w:t>
      </w:r>
      <w:r>
        <w:rPr>
          <w:rFonts w:hint="eastAsia"/>
        </w:rPr>
        <w:t>无</w:t>
      </w:r>
      <w:r>
        <w:rPr>
          <w:rFonts w:hint="eastAsia"/>
        </w:rPr>
        <w:t xml:space="preserve"> Liner </w:t>
      </w:r>
      <w:r>
        <w:rPr>
          <w:rFonts w:hint="eastAsia"/>
        </w:rPr>
        <w:t>模式</w:t>
      </w:r>
    </w:p>
    <w:p w14:paraId="000AA5F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C10216" w14:paraId="46D000A3" w14:textId="77777777" w:rsidTr="00662A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338D489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295" w:type="dxa"/>
          </w:tcPr>
          <w:p w14:paraId="4E26EF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6299225B" w14:textId="77777777" w:rsidTr="00662A6F">
        <w:tc>
          <w:tcPr>
            <w:tcW w:w="3227" w:type="dxa"/>
          </w:tcPr>
          <w:p w14:paraId="34B5525E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2B25C23B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6C5AFF0" w14:textId="77777777" w:rsidTr="00662A6F">
        <w:tc>
          <w:tcPr>
            <w:tcW w:w="3227" w:type="dxa"/>
          </w:tcPr>
          <w:p w14:paraId="27C7DD7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3988FBD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57327BD6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2991F24D" w14:textId="77777777" w:rsidTr="00662A6F">
        <w:tc>
          <w:tcPr>
            <w:tcW w:w="3227" w:type="dxa"/>
          </w:tcPr>
          <w:p w14:paraId="28FB52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4CA9CFB3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343B1CD1" w14:textId="77777777" w:rsidTr="00662A6F">
        <w:tc>
          <w:tcPr>
            <w:tcW w:w="3227" w:type="dxa"/>
          </w:tcPr>
          <w:p w14:paraId="5F093981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7FEFF947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19C9BEB5" w14:textId="77777777" w:rsidTr="00662A6F">
        <w:tc>
          <w:tcPr>
            <w:tcW w:w="3227" w:type="dxa"/>
          </w:tcPr>
          <w:p w14:paraId="5ACD59D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12FD484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105176EB" w14:textId="77777777" w:rsidTr="00662A6F">
        <w:tc>
          <w:tcPr>
            <w:tcW w:w="3227" w:type="dxa"/>
          </w:tcPr>
          <w:p w14:paraId="6BA5D81A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295" w:type="dxa"/>
          </w:tcPr>
          <w:p w14:paraId="5460600B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9B7224" w14:paraId="37D5C93C" w14:textId="77777777" w:rsidTr="00662A6F">
        <w:tc>
          <w:tcPr>
            <w:tcW w:w="3227" w:type="dxa"/>
          </w:tcPr>
          <w:p w14:paraId="204BBE95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（三角形单元）</w:t>
            </w:r>
          </w:p>
        </w:tc>
        <w:tc>
          <w:tcPr>
            <w:tcW w:w="5295" w:type="dxa"/>
          </w:tcPr>
          <w:p w14:paraId="14DB3039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单元类型以“</w:t>
            </w:r>
            <w:r w:rsidRPr="009B7224">
              <w:rPr>
                <w:rFonts w:hint="eastAsia"/>
                <w:strike/>
              </w:rPr>
              <w:t>S3</w:t>
            </w:r>
            <w:r w:rsidRPr="009B7224">
              <w:rPr>
                <w:rFonts w:hint="eastAsia"/>
                <w:strike/>
              </w:rPr>
              <w:t>”开头，而且</w:t>
            </w:r>
            <w:r w:rsidRPr="009B7224">
              <w:rPr>
                <w:rFonts w:hint="eastAsia"/>
                <w:strike/>
              </w:rPr>
              <w:t>Component</w:t>
            </w:r>
            <w:r w:rsidRPr="009B7224">
              <w:rPr>
                <w:rFonts w:hint="eastAsia"/>
                <w:strike/>
              </w:rPr>
              <w:t>名称以“</w:t>
            </w: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”开头（不区分大小写）</w:t>
            </w:r>
          </w:p>
        </w:tc>
      </w:tr>
      <w:tr w:rsidR="00C10216" w14:paraId="4F8F554E" w14:textId="77777777" w:rsidTr="00662A6F">
        <w:tc>
          <w:tcPr>
            <w:tcW w:w="8522" w:type="dxa"/>
            <w:gridSpan w:val="2"/>
          </w:tcPr>
          <w:p w14:paraId="1F95C410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48C873B7" w14:textId="77777777" w:rsidR="00C10216" w:rsidRPr="00877B95" w:rsidRDefault="00C10216" w:rsidP="00C10216"/>
    <w:p w14:paraId="4D0C2047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653F13BD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14:paraId="3FE5329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的网格，不用绘制地下连续墙；</w:t>
      </w:r>
    </w:p>
    <w:p w14:paraId="56D2D180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</w:t>
      </w:r>
    </w:p>
    <w:p w14:paraId="70BC04FF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程序“”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；</w:t>
      </w:r>
    </w:p>
    <w:p w14:paraId="7818A13F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63EEDC67" w14:textId="77777777" w:rsidR="00C10216" w:rsidRDefault="00C10216" w:rsidP="00C10216">
      <w:r>
        <w:rPr>
          <w:rFonts w:hint="eastAsia"/>
        </w:rPr>
        <w:t xml:space="preserve">5. </w:t>
      </w: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D8A589F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14:paraId="1F76B99C" w14:textId="77777777" w:rsidR="00C10216" w:rsidRPr="002547CB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28BB5417" w14:textId="77777777"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类型的最后一个节点不是写在第二行，则此程序不会导出这此单元。</w:t>
      </w:r>
    </w:p>
    <w:p w14:paraId="3595B599" w14:textId="77777777" w:rsidR="00C10216" w:rsidRDefault="00C10216" w:rsidP="00C10216">
      <w:pPr>
        <w:pStyle w:val="ad"/>
      </w:pPr>
      <w:r>
        <w:rPr>
          <w:noProof/>
        </w:rPr>
        <w:drawing>
          <wp:inline distT="0" distB="0" distL="0" distR="0" wp14:anchorId="637EA089" wp14:editId="0BE19864">
            <wp:extent cx="5274310" cy="4108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46DBF" w14:textId="77777777" w:rsidR="00C10216" w:rsidRPr="005B77DF" w:rsidRDefault="00C10216" w:rsidP="005B77DF"/>
    <w:sectPr w:rsidR="00C10216" w:rsidRPr="005B77DF" w:rsidSect="0040271A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EA451A" w14:textId="77777777" w:rsidR="00A07A20" w:rsidRDefault="00A07A20" w:rsidP="00146A39">
      <w:r>
        <w:separator/>
      </w:r>
    </w:p>
    <w:p w14:paraId="2469E38B" w14:textId="77777777" w:rsidR="00A07A20" w:rsidRDefault="00A07A20" w:rsidP="00146A39"/>
    <w:p w14:paraId="0D4B10F5" w14:textId="77777777" w:rsidR="00A07A20" w:rsidRDefault="00A07A20" w:rsidP="00146A39"/>
    <w:p w14:paraId="13D64918" w14:textId="77777777" w:rsidR="00A07A20" w:rsidRDefault="00A07A20"/>
    <w:p w14:paraId="1EBED924" w14:textId="77777777" w:rsidR="00A07A20" w:rsidRDefault="00A07A20" w:rsidP="009E6E58"/>
  </w:endnote>
  <w:endnote w:type="continuationSeparator" w:id="0">
    <w:p w14:paraId="118E8F8C" w14:textId="77777777" w:rsidR="00A07A20" w:rsidRDefault="00A07A20" w:rsidP="00146A39">
      <w:r>
        <w:continuationSeparator/>
      </w:r>
    </w:p>
    <w:p w14:paraId="25259712" w14:textId="77777777" w:rsidR="00A07A20" w:rsidRDefault="00A07A20" w:rsidP="00146A39"/>
    <w:p w14:paraId="2E2163A2" w14:textId="77777777" w:rsidR="00A07A20" w:rsidRDefault="00A07A20" w:rsidP="00146A39"/>
    <w:p w14:paraId="51F80C60" w14:textId="77777777" w:rsidR="00A07A20" w:rsidRDefault="00A07A20"/>
    <w:p w14:paraId="33FFA680" w14:textId="77777777" w:rsidR="00A07A20" w:rsidRDefault="00A07A20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BF0044" w14:textId="77777777" w:rsidR="000B0A56" w:rsidRDefault="000B0A56" w:rsidP="00061BD3">
    <w:pPr>
      <w:pStyle w:val="a7"/>
    </w:pPr>
  </w:p>
  <w:p w14:paraId="797A01EC" w14:textId="77777777" w:rsidR="000B0A56" w:rsidRDefault="000B0A56"/>
  <w:p w14:paraId="58A8B70A" w14:textId="77777777" w:rsidR="000B0A56" w:rsidRDefault="000B0A56" w:rsidP="009E6E58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14:paraId="4717E0DE" w14:textId="49A5FC04" w:rsidR="000B0A56" w:rsidRPr="00061BD3" w:rsidRDefault="000B0A56" w:rsidP="00061BD3">
            <w:pPr>
              <w:pStyle w:val="a7"/>
            </w:pPr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F171DA">
              <w:rPr>
                <w:noProof/>
              </w:rPr>
              <w:t>9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F171DA">
              <w:rPr>
                <w:noProof/>
              </w:rPr>
              <w:t>15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0F8490" w14:textId="77777777" w:rsidR="000B0A56" w:rsidRDefault="000B0A56" w:rsidP="00061BD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985332" w14:textId="77777777" w:rsidR="00A07A20" w:rsidRDefault="00A07A20" w:rsidP="00146A39">
      <w:r>
        <w:separator/>
      </w:r>
    </w:p>
    <w:p w14:paraId="58BC982E" w14:textId="77777777" w:rsidR="00A07A20" w:rsidRDefault="00A07A20" w:rsidP="00146A39"/>
    <w:p w14:paraId="5626EFA8" w14:textId="77777777" w:rsidR="00A07A20" w:rsidRDefault="00A07A20" w:rsidP="00146A39"/>
    <w:p w14:paraId="2EC4DCCB" w14:textId="77777777" w:rsidR="00A07A20" w:rsidRDefault="00A07A20"/>
    <w:p w14:paraId="51572CA4" w14:textId="77777777" w:rsidR="00A07A20" w:rsidRDefault="00A07A20" w:rsidP="009E6E58"/>
  </w:footnote>
  <w:footnote w:type="continuationSeparator" w:id="0">
    <w:p w14:paraId="11A8ECDE" w14:textId="77777777" w:rsidR="00A07A20" w:rsidRDefault="00A07A20" w:rsidP="00146A39">
      <w:r>
        <w:continuationSeparator/>
      </w:r>
    </w:p>
    <w:p w14:paraId="1893B626" w14:textId="77777777" w:rsidR="00A07A20" w:rsidRDefault="00A07A20" w:rsidP="00146A39"/>
    <w:p w14:paraId="75BF9DCD" w14:textId="77777777" w:rsidR="00A07A20" w:rsidRDefault="00A07A20" w:rsidP="00146A39"/>
    <w:p w14:paraId="5315C50C" w14:textId="77777777" w:rsidR="00A07A20" w:rsidRDefault="00A07A20"/>
    <w:p w14:paraId="053535B4" w14:textId="77777777" w:rsidR="00A07A20" w:rsidRDefault="00A07A20" w:rsidP="009E6E58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242498" w14:textId="77777777" w:rsidR="000B0A56" w:rsidRDefault="000B0A56" w:rsidP="009E6E58">
    <w:pPr>
      <w:pStyle w:val="a5"/>
      <w:ind w:firstLine="360"/>
    </w:pPr>
  </w:p>
  <w:p w14:paraId="449CBD86" w14:textId="77777777" w:rsidR="000B0A56" w:rsidRDefault="000B0A56"/>
  <w:p w14:paraId="4C1FA382" w14:textId="77777777" w:rsidR="000B0A56" w:rsidRDefault="000B0A56" w:rsidP="009E6E5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CE3CD" w14:textId="77777777" w:rsidR="000B0A56" w:rsidRPr="00127D26" w:rsidRDefault="000B0A56" w:rsidP="009E6E58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C0DA6" w14:textId="77777777" w:rsidR="000B0A56" w:rsidRDefault="000B0A56" w:rsidP="009E6E58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1685"/>
    <w:multiLevelType w:val="hybridMultilevel"/>
    <w:tmpl w:val="562AEE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F303E2"/>
    <w:multiLevelType w:val="multilevel"/>
    <w:tmpl w:val="5FD4C37C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 w15:restartNumberingAfterBreak="0">
    <w:nsid w:val="10E95B1D"/>
    <w:multiLevelType w:val="hybridMultilevel"/>
    <w:tmpl w:val="71B8187C"/>
    <w:lvl w:ilvl="0" w:tplc="A274E3E4">
      <w:start w:val="1"/>
      <w:numFmt w:val="chineseCountingThousand"/>
      <w:pStyle w:val="a0"/>
      <w:lvlText w:val="第%1篇 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5" w15:restartNumberingAfterBreak="0">
    <w:nsid w:val="1FEB3073"/>
    <w:multiLevelType w:val="hybridMultilevel"/>
    <w:tmpl w:val="CBF636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CB42549"/>
    <w:multiLevelType w:val="multilevel"/>
    <w:tmpl w:val="D2B62A72"/>
    <w:numStyleLink w:val="zengfy-"/>
  </w:abstractNum>
  <w:abstractNum w:abstractNumId="7" w15:restartNumberingAfterBreak="0">
    <w:nsid w:val="39DE40B6"/>
    <w:multiLevelType w:val="multilevel"/>
    <w:tmpl w:val="DDA82350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8" w15:restartNumberingAfterBreak="0">
    <w:nsid w:val="45AF01D7"/>
    <w:multiLevelType w:val="hybridMultilevel"/>
    <w:tmpl w:val="9AB4560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954656C"/>
    <w:multiLevelType w:val="hybridMultilevel"/>
    <w:tmpl w:val="735E5F5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A414466"/>
    <w:multiLevelType w:val="multilevel"/>
    <w:tmpl w:val="C9463394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suff w:val="space"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suff w:val="space"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suff w:val="space"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11" w15:restartNumberingAfterBreak="0">
    <w:nsid w:val="676F65D5"/>
    <w:multiLevelType w:val="multilevel"/>
    <w:tmpl w:val="D2B62A72"/>
    <w:numStyleLink w:val="zengfy-"/>
  </w:abstractNum>
  <w:abstractNum w:abstractNumId="12" w15:restartNumberingAfterBreak="0">
    <w:nsid w:val="76EC202E"/>
    <w:multiLevelType w:val="multilevel"/>
    <w:tmpl w:val="D2B62A72"/>
    <w:numStyleLink w:val="zengfy-"/>
  </w:abstractNum>
  <w:num w:numId="1">
    <w:abstractNumId w:val="3"/>
  </w:num>
  <w:num w:numId="2">
    <w:abstractNumId w:val="7"/>
  </w:num>
  <w:num w:numId="3">
    <w:abstractNumId w:val="10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3"/>
  </w:num>
  <w:num w:numId="17">
    <w:abstractNumId w:val="4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3"/>
  </w:num>
  <w:num w:numId="25">
    <w:abstractNumId w:val="4"/>
  </w:num>
  <w:num w:numId="26">
    <w:abstractNumId w:val="6"/>
  </w:num>
  <w:num w:numId="27">
    <w:abstractNumId w:val="11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1"/>
  </w:num>
  <w:num w:numId="34">
    <w:abstractNumId w:val="4"/>
  </w:num>
  <w:num w:numId="35">
    <w:abstractNumId w:val="3"/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</w:num>
  <w:num w:numId="38">
    <w:abstractNumId w:val="2"/>
  </w:num>
  <w:num w:numId="39">
    <w:abstractNumId w:val="8"/>
  </w:num>
  <w:num w:numId="40">
    <w:abstractNumId w:val="5"/>
  </w:num>
  <w:num w:numId="41">
    <w:abstractNumId w:val="9"/>
  </w:num>
  <w:num w:numId="4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399"/>
    <w:rsid w:val="0000551E"/>
    <w:rsid w:val="00011B66"/>
    <w:rsid w:val="00020399"/>
    <w:rsid w:val="00036560"/>
    <w:rsid w:val="00046D9F"/>
    <w:rsid w:val="00056921"/>
    <w:rsid w:val="00061BD3"/>
    <w:rsid w:val="00082EE0"/>
    <w:rsid w:val="0008421A"/>
    <w:rsid w:val="000B0A56"/>
    <w:rsid w:val="000B57B7"/>
    <w:rsid w:val="000C150C"/>
    <w:rsid w:val="000E5840"/>
    <w:rsid w:val="000E6E32"/>
    <w:rsid w:val="0012753A"/>
    <w:rsid w:val="00127D26"/>
    <w:rsid w:val="00146A39"/>
    <w:rsid w:val="00154565"/>
    <w:rsid w:val="001931C6"/>
    <w:rsid w:val="001C4CD4"/>
    <w:rsid w:val="00211D05"/>
    <w:rsid w:val="00220928"/>
    <w:rsid w:val="00242C50"/>
    <w:rsid w:val="002547CB"/>
    <w:rsid w:val="00275ED3"/>
    <w:rsid w:val="00293F9C"/>
    <w:rsid w:val="002B7AA5"/>
    <w:rsid w:val="002D5D11"/>
    <w:rsid w:val="002D60F9"/>
    <w:rsid w:val="00301F16"/>
    <w:rsid w:val="003074BE"/>
    <w:rsid w:val="0034721D"/>
    <w:rsid w:val="0036036C"/>
    <w:rsid w:val="0037018D"/>
    <w:rsid w:val="003744D0"/>
    <w:rsid w:val="00393721"/>
    <w:rsid w:val="003A1016"/>
    <w:rsid w:val="003A5317"/>
    <w:rsid w:val="003E3C3E"/>
    <w:rsid w:val="003E41A4"/>
    <w:rsid w:val="003E41F8"/>
    <w:rsid w:val="003F3036"/>
    <w:rsid w:val="003F7C59"/>
    <w:rsid w:val="0040271A"/>
    <w:rsid w:val="00435EED"/>
    <w:rsid w:val="004421A6"/>
    <w:rsid w:val="00453DFF"/>
    <w:rsid w:val="00457B0B"/>
    <w:rsid w:val="0047504C"/>
    <w:rsid w:val="004B1132"/>
    <w:rsid w:val="004C0906"/>
    <w:rsid w:val="004C70E4"/>
    <w:rsid w:val="0050456A"/>
    <w:rsid w:val="00524283"/>
    <w:rsid w:val="00542173"/>
    <w:rsid w:val="005567DF"/>
    <w:rsid w:val="0056074F"/>
    <w:rsid w:val="00581AF4"/>
    <w:rsid w:val="00595D01"/>
    <w:rsid w:val="005A0BF6"/>
    <w:rsid w:val="005B77DF"/>
    <w:rsid w:val="005C0931"/>
    <w:rsid w:val="005E12A7"/>
    <w:rsid w:val="005E5EB4"/>
    <w:rsid w:val="005F1942"/>
    <w:rsid w:val="00602B08"/>
    <w:rsid w:val="006047B4"/>
    <w:rsid w:val="006211AA"/>
    <w:rsid w:val="006567B9"/>
    <w:rsid w:val="006638FB"/>
    <w:rsid w:val="00683CDD"/>
    <w:rsid w:val="006979F7"/>
    <w:rsid w:val="006A0CB1"/>
    <w:rsid w:val="006A0E5D"/>
    <w:rsid w:val="006C66B5"/>
    <w:rsid w:val="006D414A"/>
    <w:rsid w:val="006F0E70"/>
    <w:rsid w:val="006F3AF0"/>
    <w:rsid w:val="006F5559"/>
    <w:rsid w:val="00706CF6"/>
    <w:rsid w:val="00707AA9"/>
    <w:rsid w:val="00770AB0"/>
    <w:rsid w:val="00771754"/>
    <w:rsid w:val="00797D41"/>
    <w:rsid w:val="007A2191"/>
    <w:rsid w:val="007B0E77"/>
    <w:rsid w:val="007C29D3"/>
    <w:rsid w:val="007C62D2"/>
    <w:rsid w:val="007C6DA7"/>
    <w:rsid w:val="007D4243"/>
    <w:rsid w:val="007E25EA"/>
    <w:rsid w:val="007F38B2"/>
    <w:rsid w:val="008412D4"/>
    <w:rsid w:val="00846513"/>
    <w:rsid w:val="00877B95"/>
    <w:rsid w:val="008900AE"/>
    <w:rsid w:val="008B3541"/>
    <w:rsid w:val="009014E6"/>
    <w:rsid w:val="00925509"/>
    <w:rsid w:val="00931375"/>
    <w:rsid w:val="00960EEA"/>
    <w:rsid w:val="009A5835"/>
    <w:rsid w:val="009B7224"/>
    <w:rsid w:val="009C4C37"/>
    <w:rsid w:val="009D5056"/>
    <w:rsid w:val="009D7654"/>
    <w:rsid w:val="009E294E"/>
    <w:rsid w:val="009E6E58"/>
    <w:rsid w:val="00A06344"/>
    <w:rsid w:val="00A07A20"/>
    <w:rsid w:val="00A11002"/>
    <w:rsid w:val="00A16224"/>
    <w:rsid w:val="00A51E83"/>
    <w:rsid w:val="00A641C3"/>
    <w:rsid w:val="00A75EDC"/>
    <w:rsid w:val="00A844BD"/>
    <w:rsid w:val="00A96B5E"/>
    <w:rsid w:val="00A97A90"/>
    <w:rsid w:val="00AA1573"/>
    <w:rsid w:val="00AA58AF"/>
    <w:rsid w:val="00AA6088"/>
    <w:rsid w:val="00AB2627"/>
    <w:rsid w:val="00AB54D4"/>
    <w:rsid w:val="00AB553C"/>
    <w:rsid w:val="00AC0129"/>
    <w:rsid w:val="00AE75B9"/>
    <w:rsid w:val="00AF66C2"/>
    <w:rsid w:val="00B252ED"/>
    <w:rsid w:val="00B3563F"/>
    <w:rsid w:val="00B65DA9"/>
    <w:rsid w:val="00B72612"/>
    <w:rsid w:val="00B77B33"/>
    <w:rsid w:val="00BB066B"/>
    <w:rsid w:val="00BE2B90"/>
    <w:rsid w:val="00BE5AD2"/>
    <w:rsid w:val="00C10216"/>
    <w:rsid w:val="00C313AD"/>
    <w:rsid w:val="00C32817"/>
    <w:rsid w:val="00C46A6F"/>
    <w:rsid w:val="00C516BD"/>
    <w:rsid w:val="00C64D99"/>
    <w:rsid w:val="00C949B9"/>
    <w:rsid w:val="00C95AEA"/>
    <w:rsid w:val="00CA0983"/>
    <w:rsid w:val="00CA2042"/>
    <w:rsid w:val="00CB257E"/>
    <w:rsid w:val="00CD11F6"/>
    <w:rsid w:val="00CF02B0"/>
    <w:rsid w:val="00D100A9"/>
    <w:rsid w:val="00D1190B"/>
    <w:rsid w:val="00D310F8"/>
    <w:rsid w:val="00D64E6A"/>
    <w:rsid w:val="00DA3255"/>
    <w:rsid w:val="00DA4C4D"/>
    <w:rsid w:val="00DC3D5D"/>
    <w:rsid w:val="00DE53F0"/>
    <w:rsid w:val="00DF50F0"/>
    <w:rsid w:val="00E0065F"/>
    <w:rsid w:val="00E16F26"/>
    <w:rsid w:val="00E247E1"/>
    <w:rsid w:val="00E361DC"/>
    <w:rsid w:val="00E53020"/>
    <w:rsid w:val="00E666DA"/>
    <w:rsid w:val="00E7566E"/>
    <w:rsid w:val="00E905F1"/>
    <w:rsid w:val="00E92066"/>
    <w:rsid w:val="00EB5B81"/>
    <w:rsid w:val="00EB74FF"/>
    <w:rsid w:val="00EE7BE8"/>
    <w:rsid w:val="00F066C6"/>
    <w:rsid w:val="00F11364"/>
    <w:rsid w:val="00F171DA"/>
    <w:rsid w:val="00F238AB"/>
    <w:rsid w:val="00F23BA9"/>
    <w:rsid w:val="00F241A1"/>
    <w:rsid w:val="00F32AD7"/>
    <w:rsid w:val="00F4258F"/>
    <w:rsid w:val="00F427F0"/>
    <w:rsid w:val="00F7504E"/>
    <w:rsid w:val="00F838D7"/>
    <w:rsid w:val="00F85E9A"/>
    <w:rsid w:val="00F9225E"/>
    <w:rsid w:val="00F935CA"/>
    <w:rsid w:val="00FA05EF"/>
    <w:rsid w:val="00FA16EE"/>
    <w:rsid w:val="00FA53FE"/>
    <w:rsid w:val="00FE6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0757EF"/>
  <w15:docId w15:val="{69465786-8754-4BF2-9FF6-FD53F991B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6" w:qFormat="1"/>
    <w:lsdException w:name="heading 2" w:semiHidden="1" w:uiPriority="10" w:unhideWhenUsed="1" w:qFormat="1"/>
    <w:lsdException w:name="heading 3" w:semiHidden="1" w:uiPriority="11" w:unhideWhenUsed="1" w:qFormat="1"/>
    <w:lsdException w:name="heading 4" w:semiHidden="1" w:uiPriority="12" w:unhideWhenUsed="1" w:qFormat="1"/>
    <w:lsdException w:name="heading 5" w:semiHidden="1" w:uiPriority="17" w:unhideWhenUsed="1" w:qFormat="1"/>
    <w:lsdException w:name="heading 6" w:semiHidden="1" w:uiPriority="18" w:unhideWhenUsed="1" w:qFormat="1"/>
    <w:lsdException w:name="heading 7" w:semiHidden="1" w:uiPriority="29" w:unhideWhenUsed="1" w:qFormat="1"/>
    <w:lsdException w:name="heading 8" w:semiHidden="1" w:uiPriority="29" w:unhideWhenUsed="1" w:qFormat="1"/>
    <w:lsdException w:name="heading 9" w:semiHidden="1" w:uiPriority="2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49" w:unhideWhenUsed="1"/>
    <w:lsdException w:name="toc 5" w:semiHidden="1" w:uiPriority="49" w:unhideWhenUsed="1"/>
    <w:lsdException w:name="toc 6" w:semiHidden="1" w:uiPriority="49" w:unhideWhenUsed="1"/>
    <w:lsdException w:name="toc 7" w:semiHidden="1" w:uiPriority="49" w:unhideWhenUsed="1"/>
    <w:lsdException w:name="toc 8" w:semiHidden="1" w:uiPriority="49" w:unhideWhenUsed="1"/>
    <w:lsdException w:name="toc 9" w:semiHidden="1" w:uiPriority="49" w:unhideWhenUsed="1"/>
    <w:lsdException w:name="Normal Indent" w:semiHidden="1" w:unhideWhenUsed="1"/>
    <w:lsdException w:name="footnote text" w:uiPriority="19"/>
    <w:lsdException w:name="annotation text" w:semiHidden="1" w:unhideWhenUsed="1"/>
    <w:lsdException w:name="header" w:semiHidden="1" w:uiPriority="21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26"/>
    <w:lsdException w:name="annotation reference" w:semiHidden="1" w:unhideWhenUsed="1"/>
    <w:lsdException w:name="line number" w:semiHidden="1" w:unhideWhenUsed="1"/>
    <w:lsdException w:name="page number" w:uiPriority="27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7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40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0" w:qFormat="1"/>
    <w:lsdException w:name="Emphasis" w:uiPriority="40" w:qFormat="1"/>
    <w:lsdException w:name="Document Map" w:semiHidden="1" w:uiPriority="98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8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uiPriority="39" w:qFormat="1"/>
    <w:lsdException w:name="Intense Quote" w:uiPriority="4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40" w:qFormat="1"/>
    <w:lsdException w:name="Intense Emphasis" w:uiPriority="40" w:qFormat="1"/>
    <w:lsdException w:name="Subtle Reference" w:uiPriority="41" w:qFormat="1"/>
    <w:lsdException w:name="Intense Reference" w:uiPriority="42" w:qFormat="1"/>
    <w:lsdException w:name="Book Title" w:uiPriority="43" w:qFormat="1"/>
    <w:lsdException w:name="Bibliography" w:semiHidden="1" w:uiPriority="47" w:unhideWhenUsed="1"/>
    <w:lsdException w:name="TOC Heading" w:semiHidden="1" w:uiPriority="98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E6950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1"/>
    <w:next w:val="a1"/>
    <w:link w:val="11"/>
    <w:autoRedefine/>
    <w:uiPriority w:val="16"/>
    <w:qFormat/>
    <w:rsid w:val="00FE6950"/>
    <w:pPr>
      <w:numPr>
        <w:numId w:val="34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1"/>
    <w:next w:val="a1"/>
    <w:link w:val="20"/>
    <w:autoRedefine/>
    <w:uiPriority w:val="10"/>
    <w:qFormat/>
    <w:rsid w:val="00FE6950"/>
    <w:pPr>
      <w:numPr>
        <w:ilvl w:val="1"/>
        <w:numId w:val="34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11"/>
    <w:qFormat/>
    <w:rsid w:val="00FE6950"/>
    <w:pPr>
      <w:numPr>
        <w:ilvl w:val="2"/>
        <w:numId w:val="34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1"/>
    <w:next w:val="a1"/>
    <w:link w:val="40"/>
    <w:autoRedefine/>
    <w:uiPriority w:val="12"/>
    <w:qFormat/>
    <w:rsid w:val="00FE6950"/>
    <w:pPr>
      <w:numPr>
        <w:ilvl w:val="3"/>
        <w:numId w:val="34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0"/>
    <w:autoRedefine/>
    <w:uiPriority w:val="17"/>
    <w:qFormat/>
    <w:rsid w:val="00FE6950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0"/>
    <w:autoRedefine/>
    <w:uiPriority w:val="18"/>
    <w:qFormat/>
    <w:rsid w:val="00FE6950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21"/>
    <w:rsid w:val="00FE6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21"/>
    <w:rsid w:val="00FE695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1"/>
    <w:link w:val="a8"/>
    <w:uiPriority w:val="22"/>
    <w:rsid w:val="00FE6950"/>
    <w:pPr>
      <w:snapToGrid w:val="0"/>
      <w:ind w:firstLineChars="0" w:firstLine="0"/>
      <w:jc w:val="center"/>
    </w:pPr>
    <w:rPr>
      <w:szCs w:val="18"/>
    </w:rPr>
  </w:style>
  <w:style w:type="character" w:customStyle="1" w:styleId="a8">
    <w:name w:val="页脚 字符"/>
    <w:basedOn w:val="a2"/>
    <w:link w:val="a7"/>
    <w:uiPriority w:val="22"/>
    <w:rsid w:val="00FE6950"/>
    <w:rPr>
      <w:rFonts w:ascii="Times New Roman" w:eastAsia="宋体" w:hAnsi="Times New Roman" w:cs="Times New Roman"/>
      <w:sz w:val="24"/>
      <w:szCs w:val="18"/>
    </w:rPr>
  </w:style>
  <w:style w:type="paragraph" w:styleId="a9">
    <w:name w:val="List Paragraph"/>
    <w:basedOn w:val="a1"/>
    <w:link w:val="aa"/>
    <w:uiPriority w:val="98"/>
    <w:unhideWhenUsed/>
    <w:qFormat/>
    <w:rsid w:val="00FE6950"/>
    <w:pPr>
      <w:ind w:firstLine="420"/>
    </w:pPr>
  </w:style>
  <w:style w:type="character" w:customStyle="1" w:styleId="11">
    <w:name w:val="标题 1 字符"/>
    <w:basedOn w:val="a2"/>
    <w:link w:val="1"/>
    <w:uiPriority w:val="16"/>
    <w:rsid w:val="00FE6950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paragraph" w:styleId="ab">
    <w:name w:val="Document Map"/>
    <w:basedOn w:val="a1"/>
    <w:link w:val="ac"/>
    <w:uiPriority w:val="98"/>
    <w:semiHidden/>
    <w:unhideWhenUsed/>
    <w:rsid w:val="00FE6950"/>
    <w:rPr>
      <w:rFonts w:ascii="宋体"/>
      <w:sz w:val="18"/>
      <w:szCs w:val="18"/>
    </w:rPr>
  </w:style>
  <w:style w:type="character" w:customStyle="1" w:styleId="ac">
    <w:name w:val="文档结构图 字符"/>
    <w:basedOn w:val="a2"/>
    <w:link w:val="ab"/>
    <w:uiPriority w:val="98"/>
    <w:semiHidden/>
    <w:rsid w:val="00FE6950"/>
    <w:rPr>
      <w:rFonts w:ascii="宋体" w:eastAsia="宋体" w:hAnsi="Times New Roman" w:cs="Times New Roman"/>
      <w:sz w:val="18"/>
      <w:szCs w:val="18"/>
    </w:rPr>
  </w:style>
  <w:style w:type="paragraph" w:customStyle="1" w:styleId="ad">
    <w:name w:val="图片"/>
    <w:basedOn w:val="a1"/>
    <w:next w:val="a1"/>
    <w:uiPriority w:val="1"/>
    <w:qFormat/>
    <w:rsid w:val="00FE6950"/>
    <w:pPr>
      <w:ind w:leftChars="-398" w:left="3" w:rightChars="-432" w:right="-1037" w:hangingChars="399" w:hanging="958"/>
      <w:jc w:val="center"/>
    </w:pPr>
  </w:style>
  <w:style w:type="paragraph" w:styleId="TOC">
    <w:name w:val="TOC Heading"/>
    <w:basedOn w:val="1"/>
    <w:next w:val="a1"/>
    <w:uiPriority w:val="98"/>
    <w:semiHidden/>
    <w:unhideWhenUsed/>
    <w:qFormat/>
    <w:rsid w:val="00FE6950"/>
    <w:pPr>
      <w:numPr>
        <w:numId w:val="0"/>
      </w:numPr>
      <w:outlineLvl w:val="9"/>
    </w:pPr>
  </w:style>
  <w:style w:type="paragraph" w:styleId="ae">
    <w:name w:val="No Spacing"/>
    <w:uiPriority w:val="98"/>
    <w:unhideWhenUsed/>
    <w:qFormat/>
    <w:rsid w:val="00FE6950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styleId="af">
    <w:name w:val="footnote reference"/>
    <w:basedOn w:val="a2"/>
    <w:uiPriority w:val="26"/>
    <w:rsid w:val="00FE6950"/>
    <w:rPr>
      <w:vertAlign w:val="superscript"/>
    </w:rPr>
  </w:style>
  <w:style w:type="paragraph" w:customStyle="1" w:styleId="a0">
    <w:name w:val="篇章"/>
    <w:basedOn w:val="a9"/>
    <w:next w:val="a1"/>
    <w:uiPriority w:val="9"/>
    <w:qFormat/>
    <w:rsid w:val="00FE6950"/>
    <w:pPr>
      <w:numPr>
        <w:numId w:val="35"/>
      </w:numPr>
      <w:ind w:firstLineChars="0" w:firstLine="0"/>
      <w:outlineLvl w:val="0"/>
    </w:pPr>
    <w:rPr>
      <w:b/>
      <w:sz w:val="40"/>
    </w:rPr>
  </w:style>
  <w:style w:type="paragraph" w:customStyle="1" w:styleId="af0">
    <w:name w:val="强调 重要"/>
    <w:basedOn w:val="a1"/>
    <w:uiPriority w:val="2"/>
    <w:qFormat/>
    <w:rsid w:val="00FE6950"/>
    <w:pPr>
      <w:ind w:firstLine="482"/>
    </w:pPr>
    <w:rPr>
      <w:b/>
      <w:color w:val="FF0000"/>
      <w:shd w:val="clear" w:color="auto" w:fill="FFFF00"/>
    </w:rPr>
  </w:style>
  <w:style w:type="paragraph" w:customStyle="1" w:styleId="af1">
    <w:name w:val="强调 次级"/>
    <w:basedOn w:val="af0"/>
    <w:uiPriority w:val="3"/>
    <w:qFormat/>
    <w:rsid w:val="00FE6950"/>
    <w:rPr>
      <w:color w:val="auto"/>
      <w:shd w:val="clear" w:color="auto" w:fill="00FF00"/>
    </w:rPr>
  </w:style>
  <w:style w:type="character" w:styleId="af2">
    <w:name w:val="page number"/>
    <w:basedOn w:val="a2"/>
    <w:uiPriority w:val="27"/>
    <w:rsid w:val="00FE6950"/>
  </w:style>
  <w:style w:type="character" w:customStyle="1" w:styleId="20">
    <w:name w:val="标题 2 字符"/>
    <w:basedOn w:val="a2"/>
    <w:link w:val="2"/>
    <w:uiPriority w:val="10"/>
    <w:rsid w:val="00FE6950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0">
    <w:name w:val="标题 3 字符"/>
    <w:basedOn w:val="a2"/>
    <w:link w:val="3"/>
    <w:uiPriority w:val="11"/>
    <w:rsid w:val="00FE6950"/>
    <w:rPr>
      <w:rFonts w:ascii="Times New Roman" w:eastAsiaTheme="majorEastAsia" w:hAnsi="Times New Roman" w:cs="Times New Roman"/>
      <w:b/>
      <w:bCs/>
      <w:sz w:val="24"/>
      <w:szCs w:val="32"/>
    </w:rPr>
  </w:style>
  <w:style w:type="paragraph" w:styleId="af3">
    <w:name w:val="Balloon Text"/>
    <w:basedOn w:val="a1"/>
    <w:link w:val="af4"/>
    <w:uiPriority w:val="98"/>
    <w:semiHidden/>
    <w:unhideWhenUsed/>
    <w:rsid w:val="00FE6950"/>
    <w:rPr>
      <w:sz w:val="18"/>
      <w:szCs w:val="18"/>
    </w:rPr>
  </w:style>
  <w:style w:type="character" w:customStyle="1" w:styleId="af4">
    <w:name w:val="批注框文本 字符"/>
    <w:basedOn w:val="a2"/>
    <w:link w:val="af3"/>
    <w:uiPriority w:val="98"/>
    <w:semiHidden/>
    <w:rsid w:val="00FE6950"/>
    <w:rPr>
      <w:rFonts w:ascii="Times New Roman" w:eastAsia="宋体" w:hAnsi="Times New Roman" w:cs="Times New Roman"/>
      <w:sz w:val="18"/>
      <w:szCs w:val="18"/>
    </w:rPr>
  </w:style>
  <w:style w:type="paragraph" w:styleId="af5">
    <w:name w:val="caption"/>
    <w:basedOn w:val="a1"/>
    <w:next w:val="a1"/>
    <w:uiPriority w:val="4"/>
    <w:unhideWhenUsed/>
    <w:qFormat/>
    <w:rsid w:val="00FE6950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character" w:customStyle="1" w:styleId="40">
    <w:name w:val="标题 4 字符"/>
    <w:basedOn w:val="a2"/>
    <w:link w:val="4"/>
    <w:uiPriority w:val="12"/>
    <w:rsid w:val="00FE6950"/>
    <w:rPr>
      <w:rFonts w:asciiTheme="majorHAnsi" w:eastAsiaTheme="majorEastAsia" w:hAnsiTheme="majorHAnsi" w:cstheme="majorBidi"/>
      <w:b/>
      <w:bCs/>
      <w:sz w:val="24"/>
      <w:szCs w:val="28"/>
    </w:rPr>
  </w:style>
  <w:style w:type="numbering" w:customStyle="1" w:styleId="zengfy-">
    <w:name w:val="zengfy列表-链接标题"/>
    <w:uiPriority w:val="99"/>
    <w:rsid w:val="00FE6950"/>
    <w:pPr>
      <w:numPr>
        <w:numId w:val="4"/>
      </w:numPr>
    </w:pPr>
  </w:style>
  <w:style w:type="paragraph" w:styleId="af6">
    <w:name w:val="Title"/>
    <w:basedOn w:val="a1"/>
    <w:next w:val="a1"/>
    <w:link w:val="af7"/>
    <w:uiPriority w:val="17"/>
    <w:qFormat/>
    <w:rsid w:val="00FE6950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af7">
    <w:name w:val="标题 字符"/>
    <w:basedOn w:val="a2"/>
    <w:link w:val="af6"/>
    <w:uiPriority w:val="17"/>
    <w:rsid w:val="00FE6950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character" w:customStyle="1" w:styleId="af8">
    <w:name w:val="字符强调"/>
    <w:basedOn w:val="a2"/>
    <w:uiPriority w:val="4"/>
    <w:qFormat/>
    <w:rsid w:val="00FE6950"/>
    <w:rPr>
      <w:b/>
      <w:color w:val="000000" w:themeColor="text1"/>
      <w:bdr w:val="none" w:sz="0" w:space="0" w:color="auto"/>
      <w:shd w:val="clear" w:color="auto" w:fill="47CFFF"/>
    </w:rPr>
  </w:style>
  <w:style w:type="table" w:customStyle="1" w:styleId="zengfy-0">
    <w:name w:val="zengfy表格-上下型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blStylePr w:type="firstRow">
      <w:tblPr/>
      <w:trPr>
        <w:tblHeader/>
      </w:trPr>
    </w:tblStylePr>
  </w:style>
  <w:style w:type="character" w:customStyle="1" w:styleId="50">
    <w:name w:val="标题 5 字符"/>
    <w:basedOn w:val="a2"/>
    <w:link w:val="5"/>
    <w:uiPriority w:val="17"/>
    <w:rsid w:val="00FE695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2"/>
    <w:link w:val="6"/>
    <w:uiPriority w:val="18"/>
    <w:rsid w:val="00FE6950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9">
    <w:name w:val="表格内容居中"/>
    <w:basedOn w:val="a1"/>
    <w:uiPriority w:val="5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a">
    <w:name w:val="代码行"/>
    <w:basedOn w:val="a1"/>
    <w:uiPriority w:val="9"/>
    <w:qFormat/>
    <w:rsid w:val="00FE6950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table" w:styleId="afb">
    <w:name w:val="Table Grid"/>
    <w:basedOn w:val="a3"/>
    <w:uiPriority w:val="59"/>
    <w:rsid w:val="00FE6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FE69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2"/>
    <w:link w:val="HTML"/>
    <w:uiPriority w:val="99"/>
    <w:semiHidden/>
    <w:rsid w:val="00FE6950"/>
    <w:rPr>
      <w:rFonts w:ascii="宋体" w:eastAsia="宋体" w:hAnsi="宋体" w:cs="宋体"/>
      <w:kern w:val="0"/>
      <w:sz w:val="24"/>
      <w:szCs w:val="24"/>
    </w:rPr>
  </w:style>
  <w:style w:type="table" w:customStyle="1" w:styleId="MatlabDescription">
    <w:name w:val="Matlab_Description"/>
    <w:basedOn w:val="a3"/>
    <w:uiPriority w:val="99"/>
    <w:rsid w:val="00FE6950"/>
    <w:tblPr>
      <w:tblStyleRowBandSize w:val="1"/>
      <w:tblBorders>
        <w:top w:val="single" w:sz="12" w:space="0" w:color="7F7F7F" w:themeColor="text1" w:themeTint="80"/>
        <w:left w:val="single" w:sz="12" w:space="0" w:color="7F7F7F" w:themeColor="text1" w:themeTint="80"/>
        <w:bottom w:val="single" w:sz="12" w:space="0" w:color="404040" w:themeColor="text1" w:themeTint="BF"/>
        <w:right w:val="single" w:sz="12" w:space="0" w:color="404040" w:themeColor="text1" w:themeTint="BF"/>
        <w:insideH w:val="single" w:sz="2" w:space="0" w:color="595959" w:themeColor="text1" w:themeTint="A6"/>
        <w:insideV w:val="single" w:sz="2" w:space="0" w:color="595959" w:themeColor="text1" w:themeTint="A6"/>
      </w:tblBorders>
    </w:tblPr>
    <w:tblStylePr w:type="firstRow">
      <w:pPr>
        <w:jc w:val="center"/>
      </w:pPr>
      <w:rPr>
        <w:b/>
        <w:color w:val="FF0000"/>
        <w:u w:val="single"/>
      </w:rPr>
      <w:tblPr/>
      <w:tcPr>
        <w:shd w:val="clear" w:color="auto" w:fill="FFFF00"/>
      </w:tcPr>
    </w:tblStylePr>
    <w:tblStylePr w:type="band1Horz">
      <w:tblPr/>
      <w:tcPr>
        <w:shd w:val="clear" w:color="auto" w:fill="E5DFEC" w:themeFill="accent4" w:themeFillTint="33"/>
      </w:tcPr>
    </w:tblStylePr>
    <w:tblStylePr w:type="band2Horz">
      <w:tblPr/>
      <w:tcPr>
        <w:shd w:val="clear" w:color="auto" w:fill="FDE9D9" w:themeFill="accent6" w:themeFillTint="33"/>
      </w:tcPr>
    </w:tblStylePr>
  </w:style>
  <w:style w:type="table" w:customStyle="1" w:styleId="zengfy">
    <w:name w:val="zengfy表格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</w:style>
  <w:style w:type="table" w:customStyle="1" w:styleId="zengfy-1">
    <w:name w:val="zengfy表格-代码"/>
    <w:basedOn w:val="afb"/>
    <w:uiPriority w:val="99"/>
    <w:rsid w:val="00FE6950"/>
    <w:tblPr>
      <w:tblStyleRowBandSize w:val="1"/>
      <w:jc w:val="center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0">
    <w:name w:val="zengfy表格-上下总分型1"/>
    <w:basedOn w:val="a3"/>
    <w:uiPriority w:val="99"/>
    <w:rsid w:val="00FE6950"/>
    <w:tblPr>
      <w:jc w:val="center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rPr>
        <w:b/>
      </w:r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3"/>
    <w:uiPriority w:val="99"/>
    <w:rsid w:val="00FE6950"/>
    <w:rPr>
      <w:sz w:val="24"/>
    </w:rPr>
    <w:tblPr>
      <w:jc w:val="center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rPr>
      <w:jc w:val="center"/>
    </w:trPr>
    <w:tblStylePr w:type="firstRow">
      <w:tblPr/>
      <w:trPr>
        <w:tblHeader/>
      </w:trPr>
    </w:tblStylePr>
  </w:style>
  <w:style w:type="paragraph" w:customStyle="1" w:styleId="afc">
    <w:name w:val="表格代码"/>
    <w:basedOn w:val="a1"/>
    <w:uiPriority w:val="20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d">
    <w:name w:val="表格内容置顶"/>
    <w:basedOn w:val="a1"/>
    <w:uiPriority w:val="5"/>
    <w:qFormat/>
    <w:rsid w:val="00FE6950"/>
    <w:pPr>
      <w:ind w:firstLineChars="0" w:firstLine="0"/>
    </w:pPr>
  </w:style>
  <w:style w:type="paragraph" w:customStyle="1" w:styleId="afe">
    <w:name w:val="表格说明"/>
    <w:basedOn w:val="a1"/>
    <w:uiPriority w:val="21"/>
    <w:qFormat/>
    <w:rsid w:val="00FE6950"/>
    <w:pPr>
      <w:spacing w:line="276" w:lineRule="auto"/>
      <w:ind w:firstLineChars="177" w:firstLine="425"/>
    </w:pPr>
    <w:rPr>
      <w:rFonts w:eastAsiaTheme="minorEastAsia"/>
      <w:kern w:val="0"/>
      <w:szCs w:val="21"/>
    </w:rPr>
  </w:style>
  <w:style w:type="character" w:styleId="aff">
    <w:name w:val="Hyperlink"/>
    <w:basedOn w:val="a2"/>
    <w:uiPriority w:val="99"/>
    <w:unhideWhenUsed/>
    <w:rsid w:val="00FE6950"/>
    <w:rPr>
      <w:color w:val="0000FF" w:themeColor="hyperlink"/>
      <w:u w:val="single"/>
    </w:rPr>
  </w:style>
  <w:style w:type="paragraph" w:customStyle="1" w:styleId="a">
    <w:name w:val="分项箭头"/>
    <w:basedOn w:val="a1"/>
    <w:uiPriority w:val="15"/>
    <w:qFormat/>
    <w:rsid w:val="00FE6950"/>
    <w:pPr>
      <w:numPr>
        <w:numId w:val="33"/>
      </w:numPr>
      <w:ind w:firstLineChars="0" w:firstLine="0"/>
    </w:pPr>
  </w:style>
  <w:style w:type="paragraph" w:customStyle="1" w:styleId="10">
    <w:name w:val="分项列举（1）"/>
    <w:basedOn w:val="a1"/>
    <w:next w:val="a1"/>
    <w:uiPriority w:val="13"/>
    <w:qFormat/>
    <w:rsid w:val="00FE6950"/>
    <w:pPr>
      <w:numPr>
        <w:ilvl w:val="4"/>
        <w:numId w:val="34"/>
      </w:numPr>
      <w:ind w:firstLineChars="0" w:firstLine="0"/>
    </w:pPr>
    <w:rPr>
      <w:bCs/>
    </w:rPr>
  </w:style>
  <w:style w:type="character" w:customStyle="1" w:styleId="aa">
    <w:name w:val="列出段落 字符"/>
    <w:basedOn w:val="a2"/>
    <w:link w:val="a9"/>
    <w:uiPriority w:val="98"/>
    <w:rsid w:val="00FE6950"/>
    <w:rPr>
      <w:rFonts w:ascii="Times New Roman" w:eastAsia="宋体" w:hAnsi="Times New Roman" w:cs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FE6950"/>
    <w:pPr>
      <w:tabs>
        <w:tab w:val="right" w:leader="dot" w:pos="9639"/>
      </w:tabs>
    </w:pPr>
  </w:style>
  <w:style w:type="paragraph" w:styleId="21">
    <w:name w:val="toc 2"/>
    <w:basedOn w:val="a1"/>
    <w:next w:val="a1"/>
    <w:autoRedefine/>
    <w:uiPriority w:val="39"/>
    <w:unhideWhenUsed/>
    <w:rsid w:val="00FE6950"/>
    <w:pPr>
      <w:spacing w:beforeLines="25" w:before="25"/>
      <w:ind w:leftChars="200" w:left="200" w:firstLine="200"/>
    </w:pPr>
  </w:style>
  <w:style w:type="paragraph" w:styleId="31">
    <w:name w:val="toc 3"/>
    <w:basedOn w:val="a1"/>
    <w:next w:val="a1"/>
    <w:autoRedefine/>
    <w:uiPriority w:val="39"/>
    <w:unhideWhenUsed/>
    <w:rsid w:val="00FE6950"/>
    <w:pPr>
      <w:tabs>
        <w:tab w:val="right" w:leader="dot" w:pos="9639"/>
      </w:tabs>
      <w:ind w:leftChars="295" w:left="708" w:firstLineChars="118" w:firstLine="283"/>
    </w:pPr>
  </w:style>
  <w:style w:type="paragraph" w:customStyle="1" w:styleId="aff0">
    <w:name w:val="语法行"/>
    <w:basedOn w:val="afa"/>
    <w:uiPriority w:val="8"/>
    <w:qFormat/>
    <w:rsid w:val="00FE6950"/>
    <w:pPr>
      <w:shd w:val="clear" w:color="auto" w:fill="92CDDC" w:themeFill="accent5" w:themeFillTint="99"/>
      <w:ind w:firstLine="20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9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8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29139E-B0D9-4A1E-871D-4F26A75E43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8</TotalTime>
  <Pages>15</Pages>
  <Words>1825</Words>
  <Characters>10409</Characters>
  <Application>Microsoft Office Word</Application>
  <DocSecurity>0</DocSecurity>
  <Lines>86</Lines>
  <Paragraphs>24</Paragraphs>
  <ScaleCrop>false</ScaleCrop>
  <Company>sjtu</Company>
  <LinksUpToDate>false</LinksUpToDate>
  <CharactersWithSpaces>12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>20130605</cp:keywords>
  <dc:description/>
  <cp:lastModifiedBy>fy zeng</cp:lastModifiedBy>
  <cp:revision>27</cp:revision>
  <dcterms:created xsi:type="dcterms:W3CDTF">2015-11-24T10:12:00Z</dcterms:created>
  <dcterms:modified xsi:type="dcterms:W3CDTF">2016-11-29T05:19:00Z</dcterms:modified>
</cp:coreProperties>
</file>